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3" r:id="rId4"/>
  </p:sldMasterIdLst>
  <p:notesMasterIdLst>
    <p:notesMasterId r:id="rId24"/>
  </p:notesMasterIdLst>
  <p:handoutMasterIdLst>
    <p:handoutMasterId r:id="rId25"/>
  </p:handoutMasterIdLst>
  <p:sldIdLst>
    <p:sldId id="462" r:id="rId5"/>
    <p:sldId id="840" r:id="rId6"/>
    <p:sldId id="837" r:id="rId7"/>
    <p:sldId id="844" r:id="rId8"/>
    <p:sldId id="855" r:id="rId9"/>
    <p:sldId id="854" r:id="rId10"/>
    <p:sldId id="867" r:id="rId11"/>
    <p:sldId id="868" r:id="rId12"/>
    <p:sldId id="869" r:id="rId13"/>
    <p:sldId id="875" r:id="rId14"/>
    <p:sldId id="879" r:id="rId15"/>
    <p:sldId id="870" r:id="rId16"/>
    <p:sldId id="877" r:id="rId17"/>
    <p:sldId id="878" r:id="rId18"/>
    <p:sldId id="871" r:id="rId19"/>
    <p:sldId id="872" r:id="rId20"/>
    <p:sldId id="873" r:id="rId21"/>
    <p:sldId id="838" r:id="rId22"/>
    <p:sldId id="512" r:id="rId23"/>
  </p:sldIdLst>
  <p:sldSz cx="12239625" cy="6840538"/>
  <p:notesSz cx="6858000" cy="9144000"/>
  <p:custDataLst>
    <p:tags r:id="rId26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55" userDrawn="1">
          <p15:clr>
            <a:srgbClr val="A4A3A4"/>
          </p15:clr>
        </p15:guide>
        <p15:guide id="2" pos="385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9932204-F0BA-0132-6699-423C630CB3FF}" name="Mark Thirlwell" initials="MT" userId="S::mark.thirlwell@eal.org.uk::0eea46bc-1a08-4dae-8290-d9217da89020" providerId="AD"/>
  <p188:author id="{5BD82555-537F-E2F1-613C-D8E839C8829C}" name="Andrasko, Rhiannon" initials="AR" userId="S::rhiannon.andrasko@wjec.co.uk::15be4c62-2de6-4343-a7f4-3c209826edd1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oline Prodger" initials="CP" lastIdx="3" clrIdx="0">
    <p:extLst>
      <p:ext uri="{19B8F6BF-5375-455C-9EA6-DF929625EA0E}">
        <p15:presenceInfo xmlns:p15="http://schemas.microsoft.com/office/powerpoint/2012/main" userId="Caroline Prodger" providerId="None"/>
      </p:ext>
    </p:extLst>
  </p:cmAuthor>
  <p:cmAuthor id="2" name="Anwen Roberts" initials="AR" lastIdx="4" clrIdx="1">
    <p:extLst>
      <p:ext uri="{19B8F6BF-5375-455C-9EA6-DF929625EA0E}">
        <p15:presenceInfo xmlns:p15="http://schemas.microsoft.com/office/powerpoint/2012/main" userId="acb94dfec5711bca" providerId="Windows Live"/>
      </p:ext>
    </p:extLst>
  </p:cmAuthor>
  <p:cmAuthor id="3" name="Grant Dodd" initials="GD" lastIdx="3" clrIdx="2">
    <p:extLst>
      <p:ext uri="{19B8F6BF-5375-455C-9EA6-DF929625EA0E}">
        <p15:presenceInfo xmlns:p15="http://schemas.microsoft.com/office/powerpoint/2012/main" userId="Grant Dod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7E3"/>
    <a:srgbClr val="E30613"/>
    <a:srgbClr val="63A4F7"/>
    <a:srgbClr val="48599F"/>
    <a:srgbClr val="D9D9D9"/>
    <a:srgbClr val="FFFFFF"/>
    <a:srgbClr val="FC4421"/>
    <a:srgbClr val="000000"/>
    <a:srgbClr val="D81E0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72" autoAdjust="0"/>
    <p:restoredTop sz="65698" autoAdjust="0"/>
  </p:normalViewPr>
  <p:slideViewPr>
    <p:cSldViewPr snapToGrid="0">
      <p:cViewPr varScale="1">
        <p:scale>
          <a:sx n="63" d="100"/>
          <a:sy n="63" d="100"/>
        </p:scale>
        <p:origin x="1205" y="48"/>
      </p:cViewPr>
      <p:guideLst>
        <p:guide orient="horz" pos="2155"/>
        <p:guide pos="3855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gs" Target="tags/tag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33" Type="http://schemas.microsoft.com/office/2018/10/relationships/authors" Target="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32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rk Thirlwell" userId="0eea46bc-1a08-4dae-8290-d9217da89020" providerId="ADAL" clId="{A74DFD5C-A00E-4D75-B54F-AE1372332AAE}"/>
    <pc:docChg chg="undo custSel modSld">
      <pc:chgData name="Mark Thirlwell" userId="0eea46bc-1a08-4dae-8290-d9217da89020" providerId="ADAL" clId="{A74DFD5C-A00E-4D75-B54F-AE1372332AAE}" dt="2026-03-26T16:26:37.020" v="1038" actId="14100"/>
      <pc:docMkLst>
        <pc:docMk/>
      </pc:docMkLst>
      <pc:sldChg chg="modSp mod">
        <pc:chgData name="Mark Thirlwell" userId="0eea46bc-1a08-4dae-8290-d9217da89020" providerId="ADAL" clId="{A74DFD5C-A00E-4D75-B54F-AE1372332AAE}" dt="2026-03-17T15:11:49.586" v="1028" actId="20577"/>
        <pc:sldMkLst>
          <pc:docMk/>
          <pc:sldMk cId="4139293381" sldId="462"/>
        </pc:sldMkLst>
        <pc:spChg chg="mod">
          <ac:chgData name="Mark Thirlwell" userId="0eea46bc-1a08-4dae-8290-d9217da89020" providerId="ADAL" clId="{A74DFD5C-A00E-4D75-B54F-AE1372332AAE}" dt="2026-03-17T15:11:49.586" v="1028" actId="20577"/>
          <ac:spMkLst>
            <pc:docMk/>
            <pc:sldMk cId="4139293381" sldId="462"/>
            <ac:spMk id="3" creationId="{C071156A-2242-124B-AF49-34A979232ED8}"/>
          </ac:spMkLst>
        </pc:spChg>
      </pc:sldChg>
      <pc:sldChg chg="modSp mod">
        <pc:chgData name="Mark Thirlwell" userId="0eea46bc-1a08-4dae-8290-d9217da89020" providerId="ADAL" clId="{A74DFD5C-A00E-4D75-B54F-AE1372332AAE}" dt="2026-03-16T09:29:16.030" v="0" actId="790"/>
        <pc:sldMkLst>
          <pc:docMk/>
          <pc:sldMk cId="2402489006" sldId="512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Mark Thirlwell" userId="0eea46bc-1a08-4dae-8290-d9217da89020" providerId="ADAL" clId="{A74DFD5C-A00E-4D75-B54F-AE1372332AAE}" dt="2026-03-17T15:05:47.098" v="1026"/>
        <pc:sldMkLst>
          <pc:docMk/>
          <pc:sldMk cId="3661908118" sldId="837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661908118" sldId="837"/>
            <ac:spMk id="3" creationId="{F0792BCA-8AB6-0FDF-AC08-CE636D202BE9}"/>
          </ac:spMkLst>
        </pc:spChg>
        <pc:spChg chg="mod">
          <ac:chgData name="Mark Thirlwell" userId="0eea46bc-1a08-4dae-8290-d9217da89020" providerId="ADAL" clId="{A74DFD5C-A00E-4D75-B54F-AE1372332AAE}" dt="2026-03-17T15:05:47.098" v="1026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Mark Thirlwell" userId="0eea46bc-1a08-4dae-8290-d9217da89020" providerId="ADAL" clId="{A74DFD5C-A00E-4D75-B54F-AE1372332AAE}" dt="2026-03-26T16:26:37.020" v="1038" actId="14100"/>
        <pc:sldMkLst>
          <pc:docMk/>
          <pc:sldMk cId="3014219946" sldId="838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014219946" sldId="838"/>
            <ac:spMk id="3" creationId="{3A94B90A-30B6-56D1-21EB-457B88DBC0F3}"/>
          </ac:spMkLst>
        </pc:spChg>
        <pc:spChg chg="mod">
          <ac:chgData name="Mark Thirlwell" userId="0eea46bc-1a08-4dae-8290-d9217da89020" providerId="ADAL" clId="{A74DFD5C-A00E-4D75-B54F-AE1372332AAE}" dt="2026-03-26T16:26:37.020" v="1038" actId="14100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Mark Thirlwell" userId="0eea46bc-1a08-4dae-8290-d9217da89020" providerId="ADAL" clId="{A74DFD5C-A00E-4D75-B54F-AE1372332AAE}" dt="2026-03-16T10:53:14.342" v="9" actId="12"/>
        <pc:sldMkLst>
          <pc:docMk/>
          <pc:sldMk cId="2808480706" sldId="840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808480706" sldId="840"/>
            <ac:spMk id="3" creationId="{6FFB772F-E825-9D87-9E8B-D04BC8A5280C}"/>
          </ac:spMkLst>
        </pc:spChg>
        <pc:spChg chg="mod">
          <ac:chgData name="Mark Thirlwell" userId="0eea46bc-1a08-4dae-8290-d9217da89020" providerId="ADAL" clId="{A74DFD5C-A00E-4D75-B54F-AE1372332AAE}" dt="2026-03-16T10:53:14.342" v="9" actId="12"/>
          <ac:spMkLst>
            <pc:docMk/>
            <pc:sldMk cId="2808480706" sldId="840"/>
            <ac:spMk id="4" creationId="{183CA12B-98D8-441B-A2DE-6FF2B2597824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2:23:39.561" v="1014" actId="20577"/>
        <pc:sldMkLst>
          <pc:docMk/>
          <pc:sldMk cId="859905571" sldId="844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859905571" sldId="844"/>
            <ac:spMk id="5" creationId="{977C994D-10BE-0914-16E5-B4836D05AFF2}"/>
          </ac:spMkLst>
        </pc:spChg>
        <pc:spChg chg="mod">
          <ac:chgData name="Mark Thirlwell" userId="0eea46bc-1a08-4dae-8290-d9217da89020" providerId="ADAL" clId="{A74DFD5C-A00E-4D75-B54F-AE1372332AAE}" dt="2026-03-16T10:55:19.535" v="140" actId="20577"/>
          <ac:spMkLst>
            <pc:docMk/>
            <pc:sldMk cId="859905571" sldId="844"/>
            <ac:spMk id="6" creationId="{63DEF0A9-7F3F-3D10-1348-19477BA25909}"/>
          </ac:spMkLst>
        </pc:spChg>
      </pc:sldChg>
      <pc:sldChg chg="modSp mod">
        <pc:chgData name="Mark Thirlwell" userId="0eea46bc-1a08-4dae-8290-d9217da89020" providerId="ADAL" clId="{A74DFD5C-A00E-4D75-B54F-AE1372332AAE}" dt="2026-03-16T09:29:16.030" v="0" actId="790"/>
        <pc:sldMkLst>
          <pc:docMk/>
          <pc:sldMk cId="774388905" sldId="854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774388905" sldId="854"/>
            <ac:spMk id="2" creationId="{DF2CB488-66F4-06B2-FEB0-7A747EA76AA4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774388905" sldId="854"/>
            <ac:spMk id="3" creationId="{A101699B-8778-9A6B-2C46-A82AC9C59857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2:23:34.718" v="1013" actId="20577"/>
        <pc:sldMkLst>
          <pc:docMk/>
          <pc:sldMk cId="4191649535" sldId="855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4191649535" sldId="855"/>
            <ac:spMk id="2" creationId="{26BFF58A-91FB-0A2B-C5B8-BD6F7DE51159}"/>
          </ac:spMkLst>
        </pc:spChg>
        <pc:spChg chg="mod">
          <ac:chgData name="Mark Thirlwell" userId="0eea46bc-1a08-4dae-8290-d9217da89020" providerId="ADAL" clId="{A74DFD5C-A00E-4D75-B54F-AE1372332AAE}" dt="2026-03-16T11:06:48.656" v="717" actId="20577"/>
          <ac:spMkLst>
            <pc:docMk/>
            <pc:sldMk cId="4191649535" sldId="855"/>
            <ac:spMk id="3" creationId="{D02FA218-5994-3CD6-D118-7DC739BD4833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2:23:29.952" v="1012" actId="20577"/>
        <pc:sldMkLst>
          <pc:docMk/>
          <pc:sldMk cId="3354343483" sldId="867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2" creationId="{7618F808-C555-42C1-8AE5-9FB3A6F531A3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5" creationId="{0FB02229-EF2E-E7B1-53C2-BF7545B70894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9" creationId="{432FE75F-2F8A-9B49-E04C-F6F69286BAB6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21" creationId="{824036C6-B5EC-4C21-D5F4-F901E3E25C4D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35" creationId="{60C66736-D29E-DEC5-5BCC-1846A39469DC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58" creationId="{6707B635-7728-9EA2-90D3-B4D1FEFE51A0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65" creationId="{03A4CD3B-ADC2-6B8B-5919-1E5D38D0C8C4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69" creationId="{1FB137DE-818F-E845-2880-E6721DEAF100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108" creationId="{B7F77B69-E1AA-290C-15F9-542C370D5479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354343483" sldId="867"/>
            <ac:spMk id="110" creationId="{926954A5-3BA9-087B-7F5E-6301C30E43E9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2:23:23.687" v="1011" actId="20577"/>
        <pc:sldMkLst>
          <pc:docMk/>
          <pc:sldMk cId="1196627856" sldId="868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2" creationId="{EC643969-DC1A-8F56-7ECF-AA79C5BFE5D1}"/>
          </ac:spMkLst>
        </pc:spChg>
        <pc:spChg chg="mod">
          <ac:chgData name="Mark Thirlwell" userId="0eea46bc-1a08-4dae-8290-d9217da89020" providerId="ADAL" clId="{A74DFD5C-A00E-4D75-B54F-AE1372332AAE}" dt="2026-03-16T10:58:45.251" v="534" actId="14100"/>
          <ac:spMkLst>
            <pc:docMk/>
            <pc:sldMk cId="1196627856" sldId="868"/>
            <ac:spMk id="4" creationId="{62BF0FB6-8C0F-1D18-2505-92B04B1484D5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7" creationId="{7C157F3E-EE48-2F74-BF64-9610EC46EB73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9" creationId="{A63D269E-DC76-0C7E-7A03-4B0D4B7C09CD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21" creationId="{9D5E0659-CC5F-B04B-8078-6C8A821FEF83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29" creationId="{CE9EF127-256D-2296-3F01-8E4AD47F5F33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31" creationId="{D07B5616-7853-CDA4-7DD8-D2F3E8538068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51" creationId="{AC66A032-3E02-FCF9-D5B5-4891860998A6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58" creationId="{4CA8EF6D-3686-119B-59CC-3948205295F1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61" creationId="{2C9E1FF1-CBBD-24BE-F630-4B2ADAD18471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196627856" sldId="868"/>
            <ac:spMk id="71" creationId="{173F0435-3879-CA5C-C5DF-C36483142641}"/>
          </ac:spMkLst>
        </pc:spChg>
        <pc:grpChg chg="mod">
          <ac:chgData name="Mark Thirlwell" userId="0eea46bc-1a08-4dae-8290-d9217da89020" providerId="ADAL" clId="{A74DFD5C-A00E-4D75-B54F-AE1372332AAE}" dt="2026-03-16T10:58:36.485" v="457" actId="1076"/>
          <ac:grpSpMkLst>
            <pc:docMk/>
            <pc:sldMk cId="1196627856" sldId="868"/>
            <ac:grpSpMk id="5" creationId="{B3B866FE-6EE7-128F-3095-433A095F8F91}"/>
          </ac:grpSpMkLst>
        </pc:grpChg>
      </pc:sldChg>
      <pc:sldChg chg="modSp mod modNotesTx">
        <pc:chgData name="Mark Thirlwell" userId="0eea46bc-1a08-4dae-8290-d9217da89020" providerId="ADAL" clId="{A74DFD5C-A00E-4D75-B54F-AE1372332AAE}" dt="2026-03-16T12:23:20.265" v="1010" actId="20577"/>
        <pc:sldMkLst>
          <pc:docMk/>
          <pc:sldMk cId="3285543085" sldId="869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2" creationId="{79A6D82C-7AA2-CD87-0CB4-1FABC332CE92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7" creationId="{FB71639E-A27C-411D-B7DE-864CC5C7004F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9" creationId="{CFFCBBF6-4C0E-3AC8-390F-F99A699697E6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21" creationId="{F2A8DA91-6C92-98C4-80FC-71CD3EF137F8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29" creationId="{46325C71-DD85-1F89-1D3F-1A0727E10B45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31" creationId="{8EA6E52F-7E3D-ED6D-8E4D-1CCC938339AC}"/>
          </ac:spMkLst>
        </pc:spChg>
        <pc:spChg chg="mod">
          <ac:chgData name="Mark Thirlwell" userId="0eea46bc-1a08-4dae-8290-d9217da89020" providerId="ADAL" clId="{A74DFD5C-A00E-4D75-B54F-AE1372332AAE}" dt="2026-03-16T11:00:12.271" v="715" actId="255"/>
          <ac:spMkLst>
            <pc:docMk/>
            <pc:sldMk cId="3285543085" sldId="869"/>
            <ac:spMk id="55" creationId="{C361EE6E-73BB-DBA8-50ED-13C198B34D7D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58" creationId="{615DCFA2-A2D9-66C3-CBCC-D468B40E0A1B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61" creationId="{06831676-69E9-3A03-7669-E5F58956F8BA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285543085" sldId="869"/>
            <ac:spMk id="62" creationId="{E340BAAF-0FF7-7D10-38CC-A2981A9EF86A}"/>
          </ac:spMkLst>
        </pc:spChg>
        <pc:grpChg chg="mod">
          <ac:chgData name="Mark Thirlwell" userId="0eea46bc-1a08-4dae-8290-d9217da89020" providerId="ADAL" clId="{A74DFD5C-A00E-4D75-B54F-AE1372332AAE}" dt="2026-03-16T10:59:53.377" v="712" actId="1076"/>
          <ac:grpSpMkLst>
            <pc:docMk/>
            <pc:sldMk cId="3285543085" sldId="869"/>
            <ac:grpSpMk id="53" creationId="{B0A143DB-65B1-CB0D-B319-D4A56C20AF49}"/>
          </ac:grpSpMkLst>
        </pc:grpChg>
      </pc:sldChg>
      <pc:sldChg chg="modSp mod modNotesTx">
        <pc:chgData name="Mark Thirlwell" userId="0eea46bc-1a08-4dae-8290-d9217da89020" providerId="ADAL" clId="{A74DFD5C-A00E-4D75-B54F-AE1372332AAE}" dt="2026-03-26T16:22:23.045" v="1033" actId="20577"/>
        <pc:sldMkLst>
          <pc:docMk/>
          <pc:sldMk cId="536097185" sldId="870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2" creationId="{C7BA65FC-F892-ED49-6A5A-0C81D0BAD83A}"/>
          </ac:spMkLst>
        </pc:spChg>
        <pc:spChg chg="mod">
          <ac:chgData name="Mark Thirlwell" userId="0eea46bc-1a08-4dae-8290-d9217da89020" providerId="ADAL" clId="{A74DFD5C-A00E-4D75-B54F-AE1372332AAE}" dt="2026-03-16T12:00:26.073" v="971" actId="20577"/>
          <ac:spMkLst>
            <pc:docMk/>
            <pc:sldMk cId="536097185" sldId="870"/>
            <ac:spMk id="3" creationId="{35FA9084-D30B-6B50-9A22-2F8285DBB1F6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5" creationId="{DF59A12E-8EC3-A977-6335-70509957DA5E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7" creationId="{658DCD47-E832-CA35-AEA0-4BA13DD258E0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9" creationId="{99F66D68-3F9A-A6EA-2F87-D55CEBF53186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10" creationId="{C438FBA8-9F32-F899-8276-441BE42D55E0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12" creationId="{EB789983-BD52-3F11-16D8-E78F2808AC21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50" creationId="{06887A74-8866-6D2A-C6F2-5C7EE4560A67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111" creationId="{9D7EACD8-5CB8-B4BF-A6F5-29226D8A9EF5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536097185" sldId="870"/>
            <ac:spMk id="130" creationId="{D6B3B15D-8B60-9D81-C713-2E7168E236E5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2:18:06.752" v="990" actId="20577"/>
        <pc:sldMkLst>
          <pc:docMk/>
          <pc:sldMk cId="3560830570" sldId="871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60830570" sldId="871"/>
            <ac:spMk id="2" creationId="{727F1199-C392-7E1B-9034-96C889CADC68}"/>
          </ac:spMkLst>
        </pc:spChg>
        <pc:spChg chg="mod">
          <ac:chgData name="Mark Thirlwell" userId="0eea46bc-1a08-4dae-8290-d9217da89020" providerId="ADAL" clId="{A74DFD5C-A00E-4D75-B54F-AE1372332AAE}" dt="2026-03-16T12:04:10.215" v="987" actId="14100"/>
          <ac:spMkLst>
            <pc:docMk/>
            <pc:sldMk cId="3560830570" sldId="871"/>
            <ac:spMk id="3" creationId="{5810A8A1-49F3-FC1F-6F6C-A261F747115F}"/>
          </ac:spMkLst>
        </pc:spChg>
        <pc:picChg chg="mod">
          <ac:chgData name="Mark Thirlwell" userId="0eea46bc-1a08-4dae-8290-d9217da89020" providerId="ADAL" clId="{A74DFD5C-A00E-4D75-B54F-AE1372332AAE}" dt="2026-03-16T12:04:19.178" v="989" actId="1076"/>
          <ac:picMkLst>
            <pc:docMk/>
            <pc:sldMk cId="3560830570" sldId="871"/>
            <ac:picMk id="5" creationId="{F038133B-983E-B432-0C28-817D5402E2A7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2:19:49.111" v="1001" actId="20577"/>
        <pc:sldMkLst>
          <pc:docMk/>
          <pc:sldMk cId="1715477725" sldId="872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715477725" sldId="872"/>
            <ac:spMk id="2" creationId="{2562AD1E-17AD-48F6-1414-45A1A6C26459}"/>
          </ac:spMkLst>
        </pc:spChg>
        <pc:spChg chg="mod">
          <ac:chgData name="Mark Thirlwell" userId="0eea46bc-1a08-4dae-8290-d9217da89020" providerId="ADAL" clId="{A74DFD5C-A00E-4D75-B54F-AE1372332AAE}" dt="2026-03-16T12:19:12.638" v="998" actId="14100"/>
          <ac:spMkLst>
            <pc:docMk/>
            <pc:sldMk cId="1715477725" sldId="872"/>
            <ac:spMk id="3" creationId="{47A992B4-C526-FA51-1E5A-E6F79F189FC4}"/>
          </ac:spMkLst>
        </pc:spChg>
        <pc:picChg chg="mod">
          <ac:chgData name="Mark Thirlwell" userId="0eea46bc-1a08-4dae-8290-d9217da89020" providerId="ADAL" clId="{A74DFD5C-A00E-4D75-B54F-AE1372332AAE}" dt="2026-03-16T12:19:06.633" v="994" actId="14100"/>
          <ac:picMkLst>
            <pc:docMk/>
            <pc:sldMk cId="1715477725" sldId="872"/>
            <ac:picMk id="7" creationId="{0C902141-7B28-F400-2A19-63D714A7FCA9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2:22:44.961" v="1007" actId="20577"/>
        <pc:sldMkLst>
          <pc:docMk/>
          <pc:sldMk cId="3773563648" sldId="873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773563648" sldId="873"/>
            <ac:spMk id="2" creationId="{D9E6C19F-0EB7-B07D-5776-88AF20FFFE72}"/>
          </ac:spMkLst>
        </pc:spChg>
        <pc:spChg chg="mod">
          <ac:chgData name="Mark Thirlwell" userId="0eea46bc-1a08-4dae-8290-d9217da89020" providerId="ADAL" clId="{A74DFD5C-A00E-4D75-B54F-AE1372332AAE}" dt="2026-03-16T12:22:24.789" v="1003" actId="14100"/>
          <ac:spMkLst>
            <pc:docMk/>
            <pc:sldMk cId="3773563648" sldId="873"/>
            <ac:spMk id="3" creationId="{2E6CE499-F8CA-5035-6718-5BA66083888E}"/>
          </ac:spMkLst>
        </pc:spChg>
        <pc:picChg chg="mod">
          <ac:chgData name="Mark Thirlwell" userId="0eea46bc-1a08-4dae-8290-d9217da89020" providerId="ADAL" clId="{A74DFD5C-A00E-4D75-B54F-AE1372332AAE}" dt="2026-03-16T12:22:36.926" v="1006" actId="1076"/>
          <ac:picMkLst>
            <pc:docMk/>
            <pc:sldMk cId="3773563648" sldId="873"/>
            <ac:picMk id="5" creationId="{C076225D-14A8-FDC8-E9DF-0EE9584D8545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2:23:17.608" v="1009" actId="20577"/>
        <pc:sldMkLst>
          <pc:docMk/>
          <pc:sldMk cId="2625147720" sldId="875"/>
        </pc:sldMkLst>
        <pc:spChg chg="mod">
          <ac:chgData name="Mark Thirlwell" userId="0eea46bc-1a08-4dae-8290-d9217da89020" providerId="ADAL" clId="{A74DFD5C-A00E-4D75-B54F-AE1372332AAE}" dt="2026-03-16T11:08:01.271" v="868" actId="1076"/>
          <ac:spMkLst>
            <pc:docMk/>
            <pc:sldMk cId="2625147720" sldId="875"/>
            <ac:spMk id="3" creationId="{49E2A657-DFFD-4EEB-9EF4-2BEA769296D9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625147720" sldId="875"/>
            <ac:spMk id="7" creationId="{2E6E27DA-CE8A-B96D-E834-2EC7A9C8806B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625147720" sldId="875"/>
            <ac:spMk id="9" creationId="{58A0F09D-3CD1-5EBE-AAEF-5541E3428722}"/>
          </ac:spMkLst>
        </pc:spChg>
        <pc:spChg chg="mod">
          <ac:chgData name="Mark Thirlwell" userId="0eea46bc-1a08-4dae-8290-d9217da89020" providerId="ADAL" clId="{A74DFD5C-A00E-4D75-B54F-AE1372332AAE}" dt="2026-03-16T11:08:01.271" v="868" actId="1076"/>
          <ac:spMkLst>
            <pc:docMk/>
            <pc:sldMk cId="2625147720" sldId="875"/>
            <ac:spMk id="16" creationId="{AF3C8558-3310-FFFB-774D-6D3D01D4AC95}"/>
          </ac:spMkLst>
        </pc:spChg>
        <pc:spChg chg="mod">
          <ac:chgData name="Mark Thirlwell" userId="0eea46bc-1a08-4dae-8290-d9217da89020" providerId="ADAL" clId="{A74DFD5C-A00E-4D75-B54F-AE1372332AAE}" dt="2026-03-16T11:08:01.271" v="868" actId="1076"/>
          <ac:spMkLst>
            <pc:docMk/>
            <pc:sldMk cId="2625147720" sldId="875"/>
            <ac:spMk id="17" creationId="{A473917E-CFC2-1113-5522-46FEFBA1E182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625147720" sldId="875"/>
            <ac:spMk id="21" creationId="{BA978F30-1137-DB37-17D7-04C2E3A8DC96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625147720" sldId="875"/>
            <ac:spMk id="29" creationId="{E1CD825F-51EB-4F30-028A-F5AA1DC73689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625147720" sldId="875"/>
            <ac:spMk id="30" creationId="{D5325FEF-1DA5-A52A-ADBF-C4EE7E4D1BB9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625147720" sldId="875"/>
            <ac:spMk id="31" creationId="{808C1E3B-2203-C37A-695C-2557CF88D4CD}"/>
          </ac:spMkLst>
        </pc:spChg>
        <pc:spChg chg="mod">
          <ac:chgData name="Mark Thirlwell" userId="0eea46bc-1a08-4dae-8290-d9217da89020" providerId="ADAL" clId="{A74DFD5C-A00E-4D75-B54F-AE1372332AAE}" dt="2026-03-16T11:08:26.261" v="874" actId="20577"/>
          <ac:spMkLst>
            <pc:docMk/>
            <pc:sldMk cId="2625147720" sldId="875"/>
            <ac:spMk id="55" creationId="{1C4853B8-49F8-B918-70D8-191EB3A739CA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2625147720" sldId="875"/>
            <ac:spMk id="61" creationId="{4EEC30A4-47DD-8B52-CE07-51A855BC49DF}"/>
          </ac:spMkLst>
        </pc:spChg>
        <pc:grpChg chg="mod">
          <ac:chgData name="Mark Thirlwell" userId="0eea46bc-1a08-4dae-8290-d9217da89020" providerId="ADAL" clId="{A74DFD5C-A00E-4D75-B54F-AE1372332AAE}" dt="2026-03-16T11:08:01.271" v="868" actId="1076"/>
          <ac:grpSpMkLst>
            <pc:docMk/>
            <pc:sldMk cId="2625147720" sldId="875"/>
            <ac:grpSpMk id="53" creationId="{21640F45-0E55-3159-1B88-DDFB45C2A4DA}"/>
          </ac:grpSpMkLst>
        </pc:grpChg>
        <pc:cxnChg chg="mod">
          <ac:chgData name="Mark Thirlwell" userId="0eea46bc-1a08-4dae-8290-d9217da89020" providerId="ADAL" clId="{A74DFD5C-A00E-4D75-B54F-AE1372332AAE}" dt="2026-03-16T11:08:01.271" v="868" actId="1076"/>
          <ac:cxnSpMkLst>
            <pc:docMk/>
            <pc:sldMk cId="2625147720" sldId="875"/>
            <ac:cxnSpMk id="4" creationId="{55850D2C-50D5-EA72-91A7-450FEF7FC418}"/>
          </ac:cxnSpMkLst>
        </pc:cxnChg>
      </pc:sldChg>
      <pc:sldChg chg="modSp mod modNotesTx">
        <pc:chgData name="Mark Thirlwell" userId="0eea46bc-1a08-4dae-8290-d9217da89020" providerId="ADAL" clId="{A74DFD5C-A00E-4D75-B54F-AE1372332AAE}" dt="2026-03-26T16:25:20.274" v="1037" actId="255"/>
        <pc:sldMkLst>
          <pc:docMk/>
          <pc:sldMk cId="3599923893" sldId="877"/>
        </pc:sldMkLst>
        <pc:spChg chg="mod">
          <ac:chgData name="Mark Thirlwell" userId="0eea46bc-1a08-4dae-8290-d9217da89020" providerId="ADAL" clId="{A74DFD5C-A00E-4D75-B54F-AE1372332AAE}" dt="2026-03-26T16:25:20.274" v="1037" actId="255"/>
          <ac:spMkLst>
            <pc:docMk/>
            <pc:sldMk cId="3599923893" sldId="877"/>
            <ac:spMk id="3" creationId="{C767301E-8681-9F22-2986-6B8C9DE1B9AF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5" creationId="{BCC06131-CAAF-D013-6197-69FD9E12E8AE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7" creationId="{AC62223C-6D3A-8CBD-B457-D2B11E754DA4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9" creationId="{BD8D69DC-89F9-DEFC-B3C3-5791FF68CDA0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10" creationId="{77BD1192-E069-9658-EABC-99E918BE776E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12" creationId="{1BB660FB-A205-55E0-D86C-E2319414C56F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50" creationId="{F32349BC-FB22-8FDB-906B-39C6365CD111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74" creationId="{7B6B4526-461C-2842-9699-D525675888AA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97" creationId="{4892FE79-1B01-D561-C990-9B61B30AD5AA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121" creationId="{BFA6BBEA-D746-3D07-FF2A-40675CC92F6B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599923893" sldId="877"/>
            <ac:spMk id="130" creationId="{C0D303E7-ACDD-F17D-1025-0CDF220C6D45}"/>
          </ac:spMkLst>
        </pc:spChg>
      </pc:sldChg>
      <pc:sldChg chg="modSp mod modNotesTx">
        <pc:chgData name="Mark Thirlwell" userId="0eea46bc-1a08-4dae-8290-d9217da89020" providerId="ADAL" clId="{A74DFD5C-A00E-4D75-B54F-AE1372332AAE}" dt="2026-03-26T16:23:02.453" v="1035" actId="20577"/>
        <pc:sldMkLst>
          <pc:docMk/>
          <pc:sldMk cId="1507572428" sldId="878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2" creationId="{EB829DB8-2F87-0F96-D080-08443D85DF7B}"/>
          </ac:spMkLst>
        </pc:spChg>
        <pc:spChg chg="mod">
          <ac:chgData name="Mark Thirlwell" userId="0eea46bc-1a08-4dae-8290-d9217da89020" providerId="ADAL" clId="{A74DFD5C-A00E-4D75-B54F-AE1372332AAE}" dt="2026-03-16T12:01:25.690" v="984" actId="14100"/>
          <ac:spMkLst>
            <pc:docMk/>
            <pc:sldMk cId="1507572428" sldId="878"/>
            <ac:spMk id="3" creationId="{06B0BA2E-4DAE-B3D0-ABAC-F8D445D8A822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9" creationId="{7818EB25-2A4F-29CE-5C74-528DE9BFAA61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14" creationId="{ECCB6743-3F1C-FEE2-5B12-D0E72C9CCBED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17" creationId="{70A3B0D3-F502-4A7A-B1A4-C832E7D64532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50" creationId="{FADADDA0-D96D-2960-8FA4-24B6578EE870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101" creationId="{57835542-ED6B-4B3B-2844-2F9BB036962A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111" creationId="{1B23D854-2622-D810-E0AB-43FFD149B8FD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121" creationId="{2A8485AA-0E5C-815A-5588-A30F09ACA0D1}"/>
          </ac:spMkLst>
        </pc:spChg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1507572428" sldId="878"/>
            <ac:spMk id="130" creationId="{998D7942-CF32-A2AC-726A-C9008C4888EB}"/>
          </ac:spMkLst>
        </pc:spChg>
      </pc:sldChg>
      <pc:sldChg chg="addSp delSp modSp mod modNotesTx">
        <pc:chgData name="Mark Thirlwell" userId="0eea46bc-1a08-4dae-8290-d9217da89020" providerId="ADAL" clId="{A74DFD5C-A00E-4D75-B54F-AE1372332AAE}" dt="2026-03-16T12:23:15.017" v="1008" actId="20577"/>
        <pc:sldMkLst>
          <pc:docMk/>
          <pc:sldMk cId="3662911534" sldId="879"/>
        </pc:sldMkLst>
        <pc:spChg chg="mod">
          <ac:chgData name="Mark Thirlwell" userId="0eea46bc-1a08-4dae-8290-d9217da89020" providerId="ADAL" clId="{A74DFD5C-A00E-4D75-B54F-AE1372332AAE}" dt="2026-03-16T09:29:16.030" v="0" actId="790"/>
          <ac:spMkLst>
            <pc:docMk/>
            <pc:sldMk cId="3662911534" sldId="879"/>
            <ac:spMk id="2" creationId="{FAFEB368-33AF-04C1-450E-0152D7AE521A}"/>
          </ac:spMkLst>
        </pc:spChg>
        <pc:spChg chg="add del mod">
          <ac:chgData name="Mark Thirlwell" userId="0eea46bc-1a08-4dae-8290-d9217da89020" providerId="ADAL" clId="{A74DFD5C-A00E-4D75-B54F-AE1372332AAE}" dt="2026-03-16T11:09:43.124" v="918" actId="20577"/>
          <ac:spMkLst>
            <pc:docMk/>
            <pc:sldMk cId="3662911534" sldId="879"/>
            <ac:spMk id="7" creationId="{1044D7E2-B9D1-D0A1-E904-182FC1B3BF89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9" creationId="{434DF830-38DC-A6FF-D3BA-871F78F8BB30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10" creationId="{8282E866-D903-AF59-6733-E6B50035F729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17" creationId="{D1F3CDB4-F4EF-A85E-05D3-4575562D0217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21" creationId="{CC65AD5F-25C0-EC3C-89F6-47789D35A9C1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29" creationId="{A3D7AA35-43D8-72FE-D4CF-CD0A960F5D4E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30" creationId="{B0041B63-4B33-1A79-F2DB-64EF76DC3CDD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31" creationId="{8BC494A4-F28D-D096-05C0-68AE5387123C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42" creationId="{A682627B-EEA7-72AE-857A-60F8EE44B79C}"/>
          </ac:spMkLst>
        </pc:spChg>
        <pc:spChg chg="mod">
          <ac:chgData name="Mark Thirlwell" userId="0eea46bc-1a08-4dae-8290-d9217da89020" providerId="ADAL" clId="{A74DFD5C-A00E-4D75-B54F-AE1372332AAE}" dt="2026-03-16T11:10:07.921" v="919" actId="1076"/>
          <ac:spMkLst>
            <pc:docMk/>
            <pc:sldMk cId="3662911534" sldId="879"/>
            <ac:spMk id="51" creationId="{2F7E94B8-E643-9D09-5D6B-2673F69DEB3A}"/>
          </ac:spMkLst>
        </pc:spChg>
        <pc:cxnChg chg="mod">
          <ac:chgData name="Mark Thirlwell" userId="0eea46bc-1a08-4dae-8290-d9217da89020" providerId="ADAL" clId="{A74DFD5C-A00E-4D75-B54F-AE1372332AAE}" dt="2026-03-16T11:10:07.921" v="919" actId="1076"/>
          <ac:cxnSpMkLst>
            <pc:docMk/>
            <pc:sldMk cId="3662911534" sldId="879"/>
            <ac:cxnSpMk id="20" creationId="{84CB7A77-2107-4276-C0F5-6D8CA7695865}"/>
          </ac:cxnSpMkLst>
        </pc:cxnChg>
      </pc:sldChg>
    </pc:docChg>
  </pc:docChgLst>
  <pc:docChgLst>
    <pc:chgData name="MARK FORSYTH" userId="6467108f-6d8c-465d-b436-0aaeb37b5b57" providerId="ADAL" clId="{6B4AEAE8-CF98-4785-8A88-859992D9DB8E}"/>
    <pc:docChg chg="undo custSel addSld delSld modSld">
      <pc:chgData name="MARK FORSYTH" userId="6467108f-6d8c-465d-b436-0aaeb37b5b57" providerId="ADAL" clId="{6B4AEAE8-CF98-4785-8A88-859992D9DB8E}" dt="2026-03-05T15:55:10.363" v="8541" actId="14100"/>
      <pc:docMkLst>
        <pc:docMk/>
      </pc:docMkLst>
      <pc:sldChg chg="modSp mod">
        <pc:chgData name="MARK FORSYTH" userId="6467108f-6d8c-465d-b436-0aaeb37b5b57" providerId="ADAL" clId="{6B4AEAE8-CF98-4785-8A88-859992D9DB8E}" dt="2026-03-03T14:30:37.721" v="141" actId="6549"/>
        <pc:sldMkLst>
          <pc:docMk/>
          <pc:sldMk cId="4139293381" sldId="462"/>
        </pc:sldMkLst>
        <pc:spChg chg="mod">
          <ac:chgData name="MARK FORSYTH" userId="6467108f-6d8c-465d-b436-0aaeb37b5b57" providerId="ADAL" clId="{6B4AEAE8-CF98-4785-8A88-859992D9DB8E}" dt="2026-03-03T14:30:37.721" v="141" actId="6549"/>
          <ac:spMkLst>
            <pc:docMk/>
            <pc:sldMk cId="4139293381" sldId="462"/>
            <ac:spMk id="3" creationId="{C071156A-2242-124B-AF49-34A979232ED8}"/>
          </ac:spMkLst>
        </pc:spChg>
      </pc:sldChg>
      <pc:sldChg chg="modSp mod">
        <pc:chgData name="MARK FORSYTH" userId="6467108f-6d8c-465d-b436-0aaeb37b5b57" providerId="ADAL" clId="{6B4AEAE8-CF98-4785-8A88-859992D9DB8E}" dt="2026-03-03T14:34:45.751" v="509" actId="20577"/>
        <pc:sldMkLst>
          <pc:docMk/>
          <pc:sldMk cId="3661908118" sldId="837"/>
        </pc:sldMkLst>
        <pc:spChg chg="mod">
          <ac:chgData name="MARK FORSYTH" userId="6467108f-6d8c-465d-b436-0aaeb37b5b57" providerId="ADAL" clId="{6B4AEAE8-CF98-4785-8A88-859992D9DB8E}" dt="2026-03-03T14:34:45.751" v="509" actId="20577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MARK FORSYTH" userId="6467108f-6d8c-465d-b436-0aaeb37b5b57" providerId="ADAL" clId="{6B4AEAE8-CF98-4785-8A88-859992D9DB8E}" dt="2026-03-05T13:58:35.056" v="8540" actId="20577"/>
        <pc:sldMkLst>
          <pc:docMk/>
          <pc:sldMk cId="3014219946" sldId="838"/>
        </pc:sldMkLst>
        <pc:spChg chg="mod">
          <ac:chgData name="MARK FORSYTH" userId="6467108f-6d8c-465d-b436-0aaeb37b5b57" providerId="ADAL" clId="{6B4AEAE8-CF98-4785-8A88-859992D9DB8E}" dt="2026-03-05T13:58:35.056" v="8540" actId="20577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MARK FORSYTH" userId="6467108f-6d8c-465d-b436-0aaeb37b5b57" providerId="ADAL" clId="{6B4AEAE8-CF98-4785-8A88-859992D9DB8E}" dt="2026-03-03T14:35:12.196" v="523" actId="20577"/>
        <pc:sldMkLst>
          <pc:docMk/>
          <pc:sldMk cId="2808480706" sldId="840"/>
        </pc:sldMkLst>
        <pc:spChg chg="mod">
          <ac:chgData name="MARK FORSYTH" userId="6467108f-6d8c-465d-b436-0aaeb37b5b57" providerId="ADAL" clId="{6B4AEAE8-CF98-4785-8A88-859992D9DB8E}" dt="2026-03-03T14:35:12.196" v="523" actId="20577"/>
          <ac:spMkLst>
            <pc:docMk/>
            <pc:sldMk cId="2808480706" sldId="840"/>
            <ac:spMk id="4" creationId="{183CA12B-98D8-441B-A2DE-6FF2B2597824}"/>
          </ac:spMkLst>
        </pc:spChg>
      </pc:sldChg>
      <pc:sldChg chg="modSp mod modNotesTx">
        <pc:chgData name="MARK FORSYTH" userId="6467108f-6d8c-465d-b436-0aaeb37b5b57" providerId="ADAL" clId="{6B4AEAE8-CF98-4785-8A88-859992D9DB8E}" dt="2026-03-03T14:39:21.744" v="881" actId="20577"/>
        <pc:sldMkLst>
          <pc:docMk/>
          <pc:sldMk cId="859905571" sldId="844"/>
        </pc:sldMkLst>
        <pc:spChg chg="mod">
          <ac:chgData name="MARK FORSYTH" userId="6467108f-6d8c-465d-b436-0aaeb37b5b57" providerId="ADAL" clId="{6B4AEAE8-CF98-4785-8A88-859992D9DB8E}" dt="2026-03-03T14:39:21.744" v="881" actId="20577"/>
          <ac:spMkLst>
            <pc:docMk/>
            <pc:sldMk cId="859905571" sldId="844"/>
            <ac:spMk id="5" creationId="{977C994D-10BE-0914-16E5-B4836D05AFF2}"/>
          </ac:spMkLst>
        </pc:spChg>
        <pc:spChg chg="mod">
          <ac:chgData name="MARK FORSYTH" userId="6467108f-6d8c-465d-b436-0aaeb37b5b57" providerId="ADAL" clId="{6B4AEAE8-CF98-4785-8A88-859992D9DB8E}" dt="2026-03-03T14:37:48.409" v="785" actId="6549"/>
          <ac:spMkLst>
            <pc:docMk/>
            <pc:sldMk cId="859905571" sldId="844"/>
            <ac:spMk id="6" creationId="{63DEF0A9-7F3F-3D10-1348-19477BA25909}"/>
          </ac:spMkLst>
        </pc:spChg>
        <pc:graphicFrameChg chg="mod">
          <ac:chgData name="MARK FORSYTH" userId="6467108f-6d8c-465d-b436-0aaeb37b5b57" providerId="ADAL" clId="{6B4AEAE8-CF98-4785-8A88-859992D9DB8E}" dt="2026-03-03T14:37:04.672" v="726" actId="1076"/>
          <ac:graphicFrameMkLst>
            <pc:docMk/>
            <pc:sldMk cId="859905571" sldId="844"/>
            <ac:graphicFrameMk id="3" creationId="{B086260C-3D4A-DFAD-DD03-2333694FB558}"/>
          </ac:graphicFrameMkLst>
        </pc:graphicFrameChg>
      </pc:sldChg>
      <pc:sldChg chg="delSp modSp mod modNotesTx">
        <pc:chgData name="MARK FORSYTH" userId="6467108f-6d8c-465d-b436-0aaeb37b5b57" providerId="ADAL" clId="{6B4AEAE8-CF98-4785-8A88-859992D9DB8E}" dt="2026-03-05T13:30:24.185" v="7415" actId="20577"/>
        <pc:sldMkLst>
          <pc:docMk/>
          <pc:sldMk cId="774388905" sldId="854"/>
        </pc:sldMkLst>
        <pc:spChg chg="mod">
          <ac:chgData name="MARK FORSYTH" userId="6467108f-6d8c-465d-b436-0aaeb37b5b57" providerId="ADAL" clId="{6B4AEAE8-CF98-4785-8A88-859992D9DB8E}" dt="2026-03-03T14:47:31.730" v="1291" actId="20577"/>
          <ac:spMkLst>
            <pc:docMk/>
            <pc:sldMk cId="774388905" sldId="854"/>
            <ac:spMk id="2" creationId="{DF2CB488-66F4-06B2-FEB0-7A747EA76AA4}"/>
          </ac:spMkLst>
        </pc:spChg>
        <pc:spChg chg="mod">
          <ac:chgData name="MARK FORSYTH" userId="6467108f-6d8c-465d-b436-0aaeb37b5b57" providerId="ADAL" clId="{6B4AEAE8-CF98-4785-8A88-859992D9DB8E}" dt="2026-03-05T13:30:24.185" v="7415" actId="20577"/>
          <ac:spMkLst>
            <pc:docMk/>
            <pc:sldMk cId="774388905" sldId="854"/>
            <ac:spMk id="3" creationId="{A101699B-8778-9A6B-2C46-A82AC9C59857}"/>
          </ac:spMkLst>
        </pc:spChg>
      </pc:sldChg>
      <pc:sldChg chg="modSp mod">
        <pc:chgData name="MARK FORSYTH" userId="6467108f-6d8c-465d-b436-0aaeb37b5b57" providerId="ADAL" clId="{6B4AEAE8-CF98-4785-8A88-859992D9DB8E}" dt="2026-03-03T14:47:14.859" v="1278" actId="14100"/>
        <pc:sldMkLst>
          <pc:docMk/>
          <pc:sldMk cId="4191649535" sldId="855"/>
        </pc:sldMkLst>
        <pc:spChg chg="mod">
          <ac:chgData name="MARK FORSYTH" userId="6467108f-6d8c-465d-b436-0aaeb37b5b57" providerId="ADAL" clId="{6B4AEAE8-CF98-4785-8A88-859992D9DB8E}" dt="2026-03-03T14:39:10.782" v="870" actId="5793"/>
          <ac:spMkLst>
            <pc:docMk/>
            <pc:sldMk cId="4191649535" sldId="855"/>
            <ac:spMk id="2" creationId="{26BFF58A-91FB-0A2B-C5B8-BD6F7DE51159}"/>
          </ac:spMkLst>
        </pc:spChg>
        <pc:spChg chg="mod">
          <ac:chgData name="MARK FORSYTH" userId="6467108f-6d8c-465d-b436-0aaeb37b5b57" providerId="ADAL" clId="{6B4AEAE8-CF98-4785-8A88-859992D9DB8E}" dt="2026-03-03T14:47:14.859" v="1278" actId="14100"/>
          <ac:spMkLst>
            <pc:docMk/>
            <pc:sldMk cId="4191649535" sldId="855"/>
            <ac:spMk id="3" creationId="{D02FA218-5994-3CD6-D118-7DC739BD4833}"/>
          </ac:spMkLst>
        </pc:spChg>
        <pc:picChg chg="mod">
          <ac:chgData name="MARK FORSYTH" userId="6467108f-6d8c-465d-b436-0aaeb37b5b57" providerId="ADAL" clId="{6B4AEAE8-CF98-4785-8A88-859992D9DB8E}" dt="2026-03-03T14:45:11.067" v="1155" actId="1076"/>
          <ac:picMkLst>
            <pc:docMk/>
            <pc:sldMk cId="4191649535" sldId="855"/>
            <ac:picMk id="6" creationId="{AE87AC3B-AA1E-AF23-8F3B-98FDCD62268A}"/>
          </ac:picMkLst>
        </pc:picChg>
      </pc:sldChg>
      <pc:sldChg chg="addSp delSp modSp add mod modNotesTx">
        <pc:chgData name="MARK FORSYTH" userId="6467108f-6d8c-465d-b436-0aaeb37b5b57" providerId="ADAL" clId="{6B4AEAE8-CF98-4785-8A88-859992D9DB8E}" dt="2026-03-05T09:49:36.819" v="3369" actId="208"/>
        <pc:sldMkLst>
          <pc:docMk/>
          <pc:sldMk cId="3354343483" sldId="867"/>
        </pc:sldMkLst>
        <pc:spChg chg="add mod">
          <ac:chgData name="MARK FORSYTH" userId="6467108f-6d8c-465d-b436-0aaeb37b5b57" providerId="ADAL" clId="{6B4AEAE8-CF98-4785-8A88-859992D9DB8E}" dt="2026-03-05T09:49:36.819" v="3369" actId="208"/>
          <ac:spMkLst>
            <pc:docMk/>
            <pc:sldMk cId="3354343483" sldId="867"/>
            <ac:spMk id="5" creationId="{0FB02229-EF2E-E7B1-53C2-BF7545B70894}"/>
          </ac:spMkLst>
        </pc:spChg>
        <pc:spChg chg="add mod or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7" creationId="{EBA12D66-B4CF-793F-E0D7-3A5DF9F2DA20}"/>
          </ac:spMkLst>
        </pc:spChg>
        <pc:spChg chg="add mod">
          <ac:chgData name="MARK FORSYTH" userId="6467108f-6d8c-465d-b436-0aaeb37b5b57" providerId="ADAL" clId="{6B4AEAE8-CF98-4785-8A88-859992D9DB8E}" dt="2026-03-03T15:27:30.546" v="2142" actId="1076"/>
          <ac:spMkLst>
            <pc:docMk/>
            <pc:sldMk cId="3354343483" sldId="867"/>
            <ac:spMk id="8" creationId="{D8D3C392-751A-DB9B-EB45-1693E350E3A4}"/>
          </ac:spMkLst>
        </pc:spChg>
        <pc:spChg chg="add mod">
          <ac:chgData name="MARK FORSYTH" userId="6467108f-6d8c-465d-b436-0aaeb37b5b57" providerId="ADAL" clId="{6B4AEAE8-CF98-4785-8A88-859992D9DB8E}" dt="2026-03-03T15:28:15.322" v="2148" actId="14100"/>
          <ac:spMkLst>
            <pc:docMk/>
            <pc:sldMk cId="3354343483" sldId="867"/>
            <ac:spMk id="9" creationId="{432FE75F-2F8A-9B49-E04C-F6F69286BAB6}"/>
          </ac:spMkLst>
        </pc:spChg>
        <pc:spChg chg="add mod">
          <ac:chgData name="MARK FORSYTH" userId="6467108f-6d8c-465d-b436-0aaeb37b5b57" providerId="ADAL" clId="{6B4AEAE8-CF98-4785-8A88-859992D9DB8E}" dt="2026-03-05T09:49:26.042" v="3368" actId="14100"/>
          <ac:spMkLst>
            <pc:docMk/>
            <pc:sldMk cId="3354343483" sldId="867"/>
            <ac:spMk id="10" creationId="{BEBCBD74-88FA-2F65-022C-D00970EBB611}"/>
          </ac:spMkLst>
        </pc:spChg>
        <pc:spChg chg="add mod">
          <ac:chgData name="MARK FORSYTH" userId="6467108f-6d8c-465d-b436-0aaeb37b5b57" providerId="ADAL" clId="{6B4AEAE8-CF98-4785-8A88-859992D9DB8E}" dt="2026-03-03T15:08:06.337" v="1809" actId="164"/>
          <ac:spMkLst>
            <pc:docMk/>
            <pc:sldMk cId="3354343483" sldId="867"/>
            <ac:spMk id="16" creationId="{8F3EFDE1-DE81-8442-4A3F-A6FF75C2B3D7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21" creationId="{824036C6-B5EC-4C21-D5F4-F901E3E25C4D}"/>
          </ac:spMkLst>
        </pc:spChg>
        <pc:spChg chg="add mod">
          <ac:chgData name="MARK FORSYTH" userId="6467108f-6d8c-465d-b436-0aaeb37b5b57" providerId="ADAL" clId="{6B4AEAE8-CF98-4785-8A88-859992D9DB8E}" dt="2026-03-03T15:25:43.058" v="2095" actId="14100"/>
          <ac:spMkLst>
            <pc:docMk/>
            <pc:sldMk cId="3354343483" sldId="867"/>
            <ac:spMk id="24" creationId="{8FEFDAF1-7DBE-A0DA-C24D-87A1829DA11C}"/>
          </ac:spMkLst>
        </pc:spChg>
        <pc:spChg chg="add mod">
          <ac:chgData name="MARK FORSYTH" userId="6467108f-6d8c-465d-b436-0aaeb37b5b57" providerId="ADAL" clId="{6B4AEAE8-CF98-4785-8A88-859992D9DB8E}" dt="2026-03-03T15:25:38.859" v="2094" actId="14100"/>
          <ac:spMkLst>
            <pc:docMk/>
            <pc:sldMk cId="3354343483" sldId="867"/>
            <ac:spMk id="25" creationId="{0363CC33-F9BA-4A48-873D-58170C21B913}"/>
          </ac:spMkLst>
        </pc:spChg>
        <pc:spChg chg="add mod">
          <ac:chgData name="MARK FORSYTH" userId="6467108f-6d8c-465d-b436-0aaeb37b5b57" providerId="ADAL" clId="{6B4AEAE8-CF98-4785-8A88-859992D9DB8E}" dt="2026-03-03T15:08:06.337" v="1809" actId="164"/>
          <ac:spMkLst>
            <pc:docMk/>
            <pc:sldMk cId="3354343483" sldId="867"/>
            <ac:spMk id="35" creationId="{60C66736-D29E-DEC5-5BCC-1846A39469DC}"/>
          </ac:spMkLst>
        </pc:spChg>
        <pc:spChg chg="add mod">
          <ac:chgData name="MARK FORSYTH" userId="6467108f-6d8c-465d-b436-0aaeb37b5b57" providerId="ADAL" clId="{6B4AEAE8-CF98-4785-8A88-859992D9DB8E}" dt="2026-03-05T09:49:21.563" v="3367" actId="1076"/>
          <ac:spMkLst>
            <pc:docMk/>
            <pc:sldMk cId="3354343483" sldId="867"/>
            <ac:spMk id="36" creationId="{21C70F0C-D2C5-D2FC-0D1C-A44C44BC82E6}"/>
          </ac:spMkLst>
        </pc:spChg>
        <pc:spChg chg="add mod">
          <ac:chgData name="MARK FORSYTH" userId="6467108f-6d8c-465d-b436-0aaeb37b5b57" providerId="ADAL" clId="{6B4AEAE8-CF98-4785-8A88-859992D9DB8E}" dt="2026-03-05T09:48:12.782" v="3354" actId="207"/>
          <ac:spMkLst>
            <pc:docMk/>
            <pc:sldMk cId="3354343483" sldId="867"/>
            <ac:spMk id="58" creationId="{6707B635-7728-9EA2-90D3-B4D1FEFE51A0}"/>
          </ac:spMkLst>
        </pc:spChg>
        <pc:spChg chg="add mod">
          <ac:chgData name="MARK FORSYTH" userId="6467108f-6d8c-465d-b436-0aaeb37b5b57" providerId="ADAL" clId="{6B4AEAE8-CF98-4785-8A88-859992D9DB8E}" dt="2026-03-05T09:47:55.390" v="3351" actId="207"/>
          <ac:spMkLst>
            <pc:docMk/>
            <pc:sldMk cId="3354343483" sldId="867"/>
            <ac:spMk id="59" creationId="{AA83C552-C126-7BDE-4805-D94401131684}"/>
          </ac:spMkLst>
        </pc:spChg>
        <pc:spChg chg="add mod">
          <ac:chgData name="MARK FORSYTH" userId="6467108f-6d8c-465d-b436-0aaeb37b5b57" providerId="ADAL" clId="{6B4AEAE8-CF98-4785-8A88-859992D9DB8E}" dt="2026-03-05T09:48:58.323" v="3364" actId="207"/>
          <ac:spMkLst>
            <pc:docMk/>
            <pc:sldMk cId="3354343483" sldId="867"/>
            <ac:spMk id="65" creationId="{03A4CD3B-ADC2-6B8B-5919-1E5D38D0C8C4}"/>
          </ac:spMkLst>
        </pc:spChg>
        <pc:spChg chg="add mod">
          <ac:chgData name="MARK FORSYTH" userId="6467108f-6d8c-465d-b436-0aaeb37b5b57" providerId="ADAL" clId="{6B4AEAE8-CF98-4785-8A88-859992D9DB8E}" dt="2026-03-05T09:48:55.538" v="3363" actId="207"/>
          <ac:spMkLst>
            <pc:docMk/>
            <pc:sldMk cId="3354343483" sldId="867"/>
            <ac:spMk id="66" creationId="{0E961289-E9BC-2803-5CBF-B82F4CB1A6E3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69" creationId="{1FB137DE-818F-E845-2880-E6721DEAF100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76" creationId="{B8093EEE-F58B-B78D-4260-F3E8F74EDE65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77" creationId="{8F981CBE-B938-A860-0DF3-60503C0B1B23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108" creationId="{B7F77B69-E1AA-290C-15F9-542C370D5479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110" creationId="{926954A5-3BA9-087B-7F5E-6301C30E43E9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116" creationId="{2B8E65F1-DFF6-AE45-5E93-36C84EAD4ABB}"/>
          </ac:spMkLst>
        </pc:spChg>
        <pc:spChg chg="add mod">
          <ac:chgData name="MARK FORSYTH" userId="6467108f-6d8c-465d-b436-0aaeb37b5b57" providerId="ADAL" clId="{6B4AEAE8-CF98-4785-8A88-859992D9DB8E}" dt="2026-03-03T16:23:31.391" v="2813" actId="164"/>
          <ac:spMkLst>
            <pc:docMk/>
            <pc:sldMk cId="3354343483" sldId="867"/>
            <ac:spMk id="117" creationId="{9E76DC4A-9FCF-F148-B8B7-029781437DCC}"/>
          </ac:spMkLst>
        </pc:spChg>
        <pc:spChg chg="add mod">
          <ac:chgData name="MARK FORSYTH" userId="6467108f-6d8c-465d-b436-0aaeb37b5b57" providerId="ADAL" clId="{6B4AEAE8-CF98-4785-8A88-859992D9DB8E}" dt="2026-03-03T16:23:12.589" v="2793" actId="1076"/>
          <ac:spMkLst>
            <pc:docMk/>
            <pc:sldMk cId="3354343483" sldId="867"/>
            <ac:spMk id="118" creationId="{A826E7D7-13A3-2F9F-3CF2-18EA61A9060B}"/>
          </ac:spMkLst>
        </pc:spChg>
        <pc:grpChg chg="add mod">
          <ac:chgData name="MARK FORSYTH" userId="6467108f-6d8c-465d-b436-0aaeb37b5b57" providerId="ADAL" clId="{6B4AEAE8-CF98-4785-8A88-859992D9DB8E}" dt="2026-03-03T15:08:06.337" v="1809" actId="164"/>
          <ac:grpSpMkLst>
            <pc:docMk/>
            <pc:sldMk cId="3354343483" sldId="867"/>
            <ac:grpSpMk id="49" creationId="{CCB586BC-B9C6-2827-C2FB-4B9494A33F7B}"/>
          </ac:grpSpMkLst>
        </pc:grpChg>
        <pc:grpChg chg="add mod">
          <ac:chgData name="MARK FORSYTH" userId="6467108f-6d8c-465d-b436-0aaeb37b5b57" providerId="ADAL" clId="{6B4AEAE8-CF98-4785-8A88-859992D9DB8E}" dt="2026-03-03T15:25:48.091" v="2096" actId="14100"/>
          <ac:grpSpMkLst>
            <pc:docMk/>
            <pc:sldMk cId="3354343483" sldId="867"/>
            <ac:grpSpMk id="50" creationId="{28A75FBD-B193-31EE-6155-9B6C88387275}"/>
          </ac:grpSpMkLst>
        </pc:grpChg>
        <pc:grpChg chg="add mod">
          <ac:chgData name="MARK FORSYTH" userId="6467108f-6d8c-465d-b436-0aaeb37b5b57" providerId="ADAL" clId="{6B4AEAE8-CF98-4785-8A88-859992D9DB8E}" dt="2026-03-03T15:21:47.441" v="1982" actId="1037"/>
          <ac:grpSpMkLst>
            <pc:docMk/>
            <pc:sldMk cId="3354343483" sldId="867"/>
            <ac:grpSpMk id="53" creationId="{92DEDEBE-0B24-FD9B-D455-085F7CB0BB2F}"/>
          </ac:grpSpMkLst>
        </pc:grpChg>
        <pc:cxnChg chg="add mod">
          <ac:chgData name="MARK FORSYTH" userId="6467108f-6d8c-465d-b436-0aaeb37b5b57" providerId="ADAL" clId="{6B4AEAE8-CF98-4785-8A88-859992D9DB8E}" dt="2026-03-05T09:48:49.171" v="3362" actId="208"/>
          <ac:cxnSpMkLst>
            <pc:docMk/>
            <pc:sldMk cId="3354343483" sldId="867"/>
            <ac:cxnSpMk id="6" creationId="{B9359F3F-97B2-0308-7A75-A6E604B6B693}"/>
          </ac:cxnSpMkLst>
        </pc:cxnChg>
        <pc:cxnChg chg="add mod">
          <ac:chgData name="MARK FORSYTH" userId="6467108f-6d8c-465d-b436-0aaeb37b5b57" providerId="ADAL" clId="{6B4AEAE8-CF98-4785-8A88-859992D9DB8E}" dt="2026-03-03T15:08:06.337" v="1809" actId="164"/>
          <ac:cxnSpMkLst>
            <pc:docMk/>
            <pc:sldMk cId="3354343483" sldId="867"/>
            <ac:cxnSpMk id="12" creationId="{3136F9CE-F3EC-1CEE-E014-92298A4D2042}"/>
          </ac:cxnSpMkLst>
        </pc:cxnChg>
        <pc:cxnChg chg="add mod">
          <ac:chgData name="MARK FORSYTH" userId="6467108f-6d8c-465d-b436-0aaeb37b5b57" providerId="ADAL" clId="{6B4AEAE8-CF98-4785-8A88-859992D9DB8E}" dt="2026-03-03T15:28:15.322" v="2148" actId="14100"/>
          <ac:cxnSpMkLst>
            <pc:docMk/>
            <pc:sldMk cId="3354343483" sldId="867"/>
            <ac:cxnSpMk id="18" creationId="{5177D9A6-1547-C4FE-9B5C-12E8FD22399D}"/>
          </ac:cxnSpMkLst>
        </pc:cxnChg>
        <pc:cxnChg chg="add mod">
          <ac:chgData name="MARK FORSYTH" userId="6467108f-6d8c-465d-b436-0aaeb37b5b57" providerId="ADAL" clId="{6B4AEAE8-CF98-4785-8A88-859992D9DB8E}" dt="2026-03-03T15:07:50.542" v="1807" actId="14100"/>
          <ac:cxnSpMkLst>
            <pc:docMk/>
            <pc:sldMk cId="3354343483" sldId="867"/>
            <ac:cxnSpMk id="20" creationId="{F3438E6E-A945-65C2-863B-984871BF82EC}"/>
          </ac:cxnSpMkLst>
        </pc:cxnChg>
        <pc:cxnChg chg="add mod">
          <ac:chgData name="MARK FORSYTH" userId="6467108f-6d8c-465d-b436-0aaeb37b5b57" providerId="ADAL" clId="{6B4AEAE8-CF98-4785-8A88-859992D9DB8E}" dt="2026-03-03T15:25:57.819" v="2106" actId="1038"/>
          <ac:cxnSpMkLst>
            <pc:docMk/>
            <pc:sldMk cId="3354343483" sldId="867"/>
            <ac:cxnSpMk id="26" creationId="{6C2C7986-400F-3CBC-D8C6-C77D15E128DC}"/>
          </ac:cxnSpMkLst>
        </pc:cxnChg>
        <pc:cxnChg chg="add mod">
          <ac:chgData name="MARK FORSYTH" userId="6467108f-6d8c-465d-b436-0aaeb37b5b57" providerId="ADAL" clId="{6B4AEAE8-CF98-4785-8A88-859992D9DB8E}" dt="2026-03-05T09:49:10.163" v="3365" actId="208"/>
          <ac:cxnSpMkLst>
            <pc:docMk/>
            <pc:sldMk cId="3354343483" sldId="867"/>
            <ac:cxnSpMk id="38" creationId="{CC5DC2EB-30D3-2161-D3D0-2071F5BCD412}"/>
          </ac:cxnSpMkLst>
        </pc:cxnChg>
        <pc:cxnChg chg="add mod">
          <ac:chgData name="MARK FORSYTH" userId="6467108f-6d8c-465d-b436-0aaeb37b5b57" providerId="ADAL" clId="{6B4AEAE8-CF98-4785-8A88-859992D9DB8E}" dt="2026-03-05T09:48:05.646" v="3352" actId="208"/>
          <ac:cxnSpMkLst>
            <pc:docMk/>
            <pc:sldMk cId="3354343483" sldId="867"/>
            <ac:cxnSpMk id="54" creationId="{D1828A3A-6F5B-6480-E299-AD4C0BDF0048}"/>
          </ac:cxnSpMkLst>
        </pc:cxnChg>
        <pc:cxnChg chg="add mod">
          <ac:chgData name="MARK FORSYTH" userId="6467108f-6d8c-465d-b436-0aaeb37b5b57" providerId="ADAL" clId="{6B4AEAE8-CF98-4785-8A88-859992D9DB8E}" dt="2026-03-05T09:48:23.155" v="3355" actId="208"/>
          <ac:cxnSpMkLst>
            <pc:docMk/>
            <pc:sldMk cId="3354343483" sldId="867"/>
            <ac:cxnSpMk id="60" creationId="{88A3F325-BBB6-AC95-EDBD-51ADC0F13434}"/>
          </ac:cxnSpMkLst>
        </pc:cxnChg>
        <pc:cxnChg chg="add mod">
          <ac:chgData name="MARK FORSYTH" userId="6467108f-6d8c-465d-b436-0aaeb37b5b57" providerId="ADAL" clId="{6B4AEAE8-CF98-4785-8A88-859992D9DB8E}" dt="2026-03-05T09:48:35.171" v="3357" actId="14100"/>
          <ac:cxnSpMkLst>
            <pc:docMk/>
            <pc:sldMk cId="3354343483" sldId="867"/>
            <ac:cxnSpMk id="67" creationId="{4B4DEE6A-0B71-81E6-81BA-279CFD6D417E}"/>
          </ac:cxnSpMkLst>
        </pc:cxnChg>
        <pc:cxnChg chg="add mod">
          <ac:chgData name="MARK FORSYTH" userId="6467108f-6d8c-465d-b436-0aaeb37b5b57" providerId="ADAL" clId="{6B4AEAE8-CF98-4785-8A88-859992D9DB8E}" dt="2026-03-03T15:23:30.555" v="2039" actId="14100"/>
          <ac:cxnSpMkLst>
            <pc:docMk/>
            <pc:sldMk cId="3354343483" sldId="867"/>
            <ac:cxnSpMk id="72" creationId="{F85CBF83-D6E5-41B2-CCA3-C403BC50F744}"/>
          </ac:cxnSpMkLst>
        </pc:cxnChg>
        <pc:cxnChg chg="add mod">
          <ac:chgData name="MARK FORSYTH" userId="6467108f-6d8c-465d-b436-0aaeb37b5b57" providerId="ADAL" clId="{6B4AEAE8-CF98-4785-8A88-859992D9DB8E}" dt="2026-03-03T16:23:19.833" v="2812" actId="1037"/>
          <ac:cxnSpMkLst>
            <pc:docMk/>
            <pc:sldMk cId="3354343483" sldId="867"/>
            <ac:cxnSpMk id="79" creationId="{F79EECB3-AC4A-FFAB-6126-D36FF5B896BD}"/>
          </ac:cxnSpMkLst>
        </pc:cxnChg>
      </pc:sldChg>
      <pc:sldChg chg="addSp delSp modSp add mod modNotesTx">
        <pc:chgData name="MARK FORSYTH" userId="6467108f-6d8c-465d-b436-0aaeb37b5b57" providerId="ADAL" clId="{6B4AEAE8-CF98-4785-8A88-859992D9DB8E}" dt="2026-03-05T10:28:11.250" v="3948" actId="20577"/>
        <pc:sldMkLst>
          <pc:docMk/>
          <pc:sldMk cId="1196627856" sldId="868"/>
        </pc:sldMkLst>
        <pc:spChg chg="mod">
          <ac:chgData name="MARK FORSYTH" userId="6467108f-6d8c-465d-b436-0aaeb37b5b57" providerId="ADAL" clId="{6B4AEAE8-CF98-4785-8A88-859992D9DB8E}" dt="2026-03-03T15:49:55.846" v="2694" actId="20577"/>
          <ac:spMkLst>
            <pc:docMk/>
            <pc:sldMk cId="1196627856" sldId="868"/>
            <ac:spMk id="2" creationId="{EC643969-DC1A-8F56-7ECF-AA79C5BFE5D1}"/>
          </ac:spMkLst>
        </pc:spChg>
        <pc:spChg chg="add mod">
          <ac:chgData name="MARK FORSYTH" userId="6467108f-6d8c-465d-b436-0aaeb37b5b57" providerId="ADAL" clId="{6B4AEAE8-CF98-4785-8A88-859992D9DB8E}" dt="2026-03-05T10:28:11.250" v="3948" actId="20577"/>
          <ac:spMkLst>
            <pc:docMk/>
            <pc:sldMk cId="1196627856" sldId="868"/>
            <ac:spMk id="4" creationId="{62BF0FB6-8C0F-1D18-2505-92B04B1484D5}"/>
          </ac:spMkLst>
        </pc:spChg>
        <pc:spChg chg="mod">
          <ac:chgData name="MARK FORSYTH" userId="6467108f-6d8c-465d-b436-0aaeb37b5b57" providerId="ADAL" clId="{6B4AEAE8-CF98-4785-8A88-859992D9DB8E}" dt="2026-03-05T10:24:22.931" v="3761" actId="1076"/>
          <ac:spMkLst>
            <pc:docMk/>
            <pc:sldMk cId="1196627856" sldId="868"/>
            <ac:spMk id="7" creationId="{7C157F3E-EE48-2F74-BF64-9610EC46EB73}"/>
          </ac:spMkLst>
        </pc:spChg>
        <pc:spChg chg="mod topLvl">
          <ac:chgData name="MARK FORSYTH" userId="6467108f-6d8c-465d-b436-0aaeb37b5b57" providerId="ADAL" clId="{6B4AEAE8-CF98-4785-8A88-859992D9DB8E}" dt="2026-03-05T09:55:46.405" v="3372" actId="208"/>
          <ac:spMkLst>
            <pc:docMk/>
            <pc:sldMk cId="1196627856" sldId="868"/>
            <ac:spMk id="9" creationId="{A63D269E-DC76-0C7E-7A03-4B0D4B7C09CD}"/>
          </ac:spMkLst>
        </pc:spChg>
        <pc:spChg chg="mod">
          <ac:chgData name="MARK FORSYTH" userId="6467108f-6d8c-465d-b436-0aaeb37b5b57" providerId="ADAL" clId="{6B4AEAE8-CF98-4785-8A88-859992D9DB8E}" dt="2026-03-05T10:22:19.147" v="3674" actId="208"/>
          <ac:spMkLst>
            <pc:docMk/>
            <pc:sldMk cId="1196627856" sldId="868"/>
            <ac:spMk id="21" creationId="{9D5E0659-CC5F-B04B-8078-6C8A821FEF83}"/>
          </ac:spMkLst>
        </pc:spChg>
        <pc:spChg chg="add mod">
          <ac:chgData name="MARK FORSYTH" userId="6467108f-6d8c-465d-b436-0aaeb37b5b57" providerId="ADAL" clId="{6B4AEAE8-CF98-4785-8A88-859992D9DB8E}" dt="2026-03-05T09:55:33.833" v="3370" actId="208"/>
          <ac:spMkLst>
            <pc:docMk/>
            <pc:sldMk cId="1196627856" sldId="868"/>
            <ac:spMk id="29" creationId="{CE9EF127-256D-2296-3F01-8E4AD47F5F33}"/>
          </ac:spMkLst>
        </pc:spChg>
        <pc:spChg chg="add mod">
          <ac:chgData name="MARK FORSYTH" userId="6467108f-6d8c-465d-b436-0aaeb37b5b57" providerId="ADAL" clId="{6B4AEAE8-CF98-4785-8A88-859992D9DB8E}" dt="2026-03-05T09:55:39.793" v="3371" actId="207"/>
          <ac:spMkLst>
            <pc:docMk/>
            <pc:sldMk cId="1196627856" sldId="868"/>
            <ac:spMk id="30" creationId="{B6A095CF-A688-721E-789D-4BE10FD6D5DA}"/>
          </ac:spMkLst>
        </pc:spChg>
        <pc:spChg chg="add mod">
          <ac:chgData name="MARK FORSYTH" userId="6467108f-6d8c-465d-b436-0aaeb37b5b57" providerId="ADAL" clId="{6B4AEAE8-CF98-4785-8A88-859992D9DB8E}" dt="2026-03-05T10:23:38.729" v="3727" actId="1038"/>
          <ac:spMkLst>
            <pc:docMk/>
            <pc:sldMk cId="1196627856" sldId="868"/>
            <ac:spMk id="31" creationId="{D07B5616-7853-CDA4-7DD8-D2F3E8538068}"/>
          </ac:spMkLst>
        </pc:spChg>
        <pc:spChg chg="add mod">
          <ac:chgData name="MARK FORSYTH" userId="6467108f-6d8c-465d-b436-0aaeb37b5b57" providerId="ADAL" clId="{6B4AEAE8-CF98-4785-8A88-859992D9DB8E}" dt="2026-03-05T10:24:36.139" v="3764" actId="1076"/>
          <ac:spMkLst>
            <pc:docMk/>
            <pc:sldMk cId="1196627856" sldId="868"/>
            <ac:spMk id="51" creationId="{AC66A032-3E02-FCF9-D5B5-4891860998A6}"/>
          </ac:spMkLst>
        </pc:spChg>
        <pc:spChg chg="mod">
          <ac:chgData name="MARK FORSYTH" userId="6467108f-6d8c-465d-b436-0aaeb37b5b57" providerId="ADAL" clId="{6B4AEAE8-CF98-4785-8A88-859992D9DB8E}" dt="2026-03-05T10:22:33.395" v="3677" actId="14100"/>
          <ac:spMkLst>
            <pc:docMk/>
            <pc:sldMk cId="1196627856" sldId="868"/>
            <ac:spMk id="58" creationId="{4CA8EF6D-3686-119B-59CC-3948205295F1}"/>
          </ac:spMkLst>
        </pc:spChg>
        <pc:spChg chg="add mod">
          <ac:chgData name="MARK FORSYTH" userId="6467108f-6d8c-465d-b436-0aaeb37b5b57" providerId="ADAL" clId="{6B4AEAE8-CF98-4785-8A88-859992D9DB8E}" dt="2026-03-05T10:23:58.799" v="3759" actId="1038"/>
          <ac:spMkLst>
            <pc:docMk/>
            <pc:sldMk cId="1196627856" sldId="868"/>
            <ac:spMk id="61" creationId="{2C9E1FF1-CBBD-24BE-F630-4B2ADAD18471}"/>
          </ac:spMkLst>
        </pc:spChg>
        <pc:spChg chg="add mod">
          <ac:chgData name="MARK FORSYTH" userId="6467108f-6d8c-465d-b436-0aaeb37b5b57" providerId="ADAL" clId="{6B4AEAE8-CF98-4785-8A88-859992D9DB8E}" dt="2026-03-05T10:23:56.412" v="3745" actId="1037"/>
          <ac:spMkLst>
            <pc:docMk/>
            <pc:sldMk cId="1196627856" sldId="868"/>
            <ac:spMk id="62" creationId="{C05F8AA4-B7B6-5FBE-8178-316AC724619D}"/>
          </ac:spMkLst>
        </pc:spChg>
        <pc:spChg chg="mod">
          <ac:chgData name="MARK FORSYTH" userId="6467108f-6d8c-465d-b436-0aaeb37b5b57" providerId="ADAL" clId="{6B4AEAE8-CF98-4785-8A88-859992D9DB8E}" dt="2026-03-03T16:24:08.895" v="2836" actId="164"/>
          <ac:spMkLst>
            <pc:docMk/>
            <pc:sldMk cId="1196627856" sldId="868"/>
            <ac:spMk id="69" creationId="{8474F2A1-D831-4196-0447-5F75ECD7A192}"/>
          </ac:spMkLst>
        </pc:spChg>
        <pc:spChg chg="add mod">
          <ac:chgData name="MARK FORSYTH" userId="6467108f-6d8c-465d-b436-0aaeb37b5b57" providerId="ADAL" clId="{6B4AEAE8-CF98-4785-8A88-859992D9DB8E}" dt="2026-03-05T10:24:25.283" v="3762" actId="1076"/>
          <ac:spMkLst>
            <pc:docMk/>
            <pc:sldMk cId="1196627856" sldId="868"/>
            <ac:spMk id="71" creationId="{173F0435-3879-CA5C-C5DF-C36483142641}"/>
          </ac:spMkLst>
        </pc:spChg>
        <pc:spChg chg="add mod">
          <ac:chgData name="MARK FORSYTH" userId="6467108f-6d8c-465d-b436-0aaeb37b5b57" providerId="ADAL" clId="{6B4AEAE8-CF98-4785-8A88-859992D9DB8E}" dt="2026-03-05T10:24:30.611" v="3763" actId="1076"/>
          <ac:spMkLst>
            <pc:docMk/>
            <pc:sldMk cId="1196627856" sldId="868"/>
            <ac:spMk id="73" creationId="{84E354FD-C255-77DD-F8FA-5CBB2F35AAC4}"/>
          </ac:spMkLst>
        </pc:spChg>
        <pc:grpChg chg="add mod">
          <ac:chgData name="MARK FORSYTH" userId="6467108f-6d8c-465d-b436-0aaeb37b5b57" providerId="ADAL" clId="{6B4AEAE8-CF98-4785-8A88-859992D9DB8E}" dt="2026-03-05T10:27:46.838" v="3902" actId="1038"/>
          <ac:grpSpMkLst>
            <pc:docMk/>
            <pc:sldMk cId="1196627856" sldId="868"/>
            <ac:grpSpMk id="5" creationId="{B3B866FE-6EE7-128F-3095-433A095F8F91}"/>
          </ac:grpSpMkLst>
        </pc:grpChg>
        <pc:grpChg chg="mod">
          <ac:chgData name="MARK FORSYTH" userId="6467108f-6d8c-465d-b436-0aaeb37b5b57" providerId="ADAL" clId="{6B4AEAE8-CF98-4785-8A88-859992D9DB8E}" dt="2026-03-05T09:44:37.438" v="3180" actId="164"/>
          <ac:grpSpMkLst>
            <pc:docMk/>
            <pc:sldMk cId="1196627856" sldId="868"/>
            <ac:grpSpMk id="75" creationId="{4855C659-1A00-764A-AB44-3CAC4BD02744}"/>
          </ac:grpSpMkLst>
        </pc:grpChg>
        <pc:cxnChg chg="add mod">
          <ac:chgData name="MARK FORSYTH" userId="6467108f-6d8c-465d-b436-0aaeb37b5b57" providerId="ADAL" clId="{6B4AEAE8-CF98-4785-8A88-859992D9DB8E}" dt="2026-03-05T10:23:11.164" v="3709" actId="208"/>
          <ac:cxnSpMkLst>
            <pc:docMk/>
            <pc:sldMk cId="1196627856" sldId="868"/>
            <ac:cxnSpMk id="14" creationId="{D3785565-F37D-A0C2-5E8C-DD85BC001243}"/>
          </ac:cxnSpMkLst>
        </pc:cxnChg>
        <pc:cxnChg chg="mod">
          <ac:chgData name="MARK FORSYTH" userId="6467108f-6d8c-465d-b436-0aaeb37b5b57" providerId="ADAL" clId="{6B4AEAE8-CF98-4785-8A88-859992D9DB8E}" dt="2026-03-05T10:23:28.763" v="3713" actId="208"/>
          <ac:cxnSpMkLst>
            <pc:docMk/>
            <pc:sldMk cId="1196627856" sldId="868"/>
            <ac:cxnSpMk id="20" creationId="{BB777090-1450-8C1F-99D0-C7D7E37ED5B0}"/>
          </ac:cxnSpMkLst>
        </pc:cxnChg>
        <pc:cxnChg chg="add mod">
          <ac:chgData name="MARK FORSYTH" userId="6467108f-6d8c-465d-b436-0aaeb37b5b57" providerId="ADAL" clId="{6B4AEAE8-CF98-4785-8A88-859992D9DB8E}" dt="2026-03-05T10:23:47.235" v="3728" actId="14100"/>
          <ac:cxnSpMkLst>
            <pc:docMk/>
            <pc:sldMk cId="1196627856" sldId="868"/>
            <ac:cxnSpMk id="23" creationId="{058A46CF-F875-F4C7-2F60-E0A4CCD5DAF6}"/>
          </ac:cxnSpMkLst>
        </pc:cxnChg>
        <pc:cxnChg chg="mod">
          <ac:chgData name="MARK FORSYTH" userId="6467108f-6d8c-465d-b436-0aaeb37b5b57" providerId="ADAL" clId="{6B4AEAE8-CF98-4785-8A88-859992D9DB8E}" dt="2026-03-05T10:23:06.115" v="3708" actId="208"/>
          <ac:cxnSpMkLst>
            <pc:docMk/>
            <pc:sldMk cId="1196627856" sldId="868"/>
            <ac:cxnSpMk id="26" creationId="{6CADB025-80C7-1161-A337-C30130B80FDA}"/>
          </ac:cxnSpMkLst>
        </pc:cxnChg>
        <pc:cxnChg chg="add mod">
          <ac:chgData name="MARK FORSYTH" userId="6467108f-6d8c-465d-b436-0aaeb37b5b57" providerId="ADAL" clId="{6B4AEAE8-CF98-4785-8A88-859992D9DB8E}" dt="2026-03-05T10:23:03.347" v="3707" actId="208"/>
          <ac:cxnSpMkLst>
            <pc:docMk/>
            <pc:sldMk cId="1196627856" sldId="868"/>
            <ac:cxnSpMk id="28" creationId="{9286F856-5F6D-4E9F-B003-FD3FA1CB242C}"/>
          </ac:cxnSpMkLst>
        </pc:cxnChg>
        <pc:cxnChg chg="add mod">
          <ac:chgData name="MARK FORSYTH" userId="6467108f-6d8c-465d-b436-0aaeb37b5b57" providerId="ADAL" clId="{6B4AEAE8-CF98-4785-8A88-859992D9DB8E}" dt="2026-03-05T10:23:14.787" v="3710" actId="208"/>
          <ac:cxnSpMkLst>
            <pc:docMk/>
            <pc:sldMk cId="1196627856" sldId="868"/>
            <ac:cxnSpMk id="32" creationId="{F80CC649-1752-EEB3-62FB-67FF2CBE41F0}"/>
          </ac:cxnSpMkLst>
        </pc:cxnChg>
        <pc:cxnChg chg="add mod">
          <ac:chgData name="MARK FORSYTH" userId="6467108f-6d8c-465d-b436-0aaeb37b5b57" providerId="ADAL" clId="{6B4AEAE8-CF98-4785-8A88-859992D9DB8E}" dt="2026-03-05T10:24:01.411" v="3760" actId="14100"/>
          <ac:cxnSpMkLst>
            <pc:docMk/>
            <pc:sldMk cId="1196627856" sldId="868"/>
            <ac:cxnSpMk id="47" creationId="{4C7F9951-994D-7458-1C31-1ABD222D009C}"/>
          </ac:cxnSpMkLst>
        </pc:cxnChg>
        <pc:cxnChg chg="add mod">
          <ac:chgData name="MARK FORSYTH" userId="6467108f-6d8c-465d-b436-0aaeb37b5b57" providerId="ADAL" clId="{6B4AEAE8-CF98-4785-8A88-859992D9DB8E}" dt="2026-03-05T10:23:21.499" v="3711" actId="208"/>
          <ac:cxnSpMkLst>
            <pc:docMk/>
            <pc:sldMk cId="1196627856" sldId="868"/>
            <ac:cxnSpMk id="56" creationId="{2C37375B-4B4C-8FCF-34F7-2729A4224C82}"/>
          </ac:cxnSpMkLst>
        </pc:cxnChg>
      </pc:sldChg>
      <pc:sldChg chg="addSp delSp modSp add mod modNotesTx">
        <pc:chgData name="MARK FORSYTH" userId="6467108f-6d8c-465d-b436-0aaeb37b5b57" providerId="ADAL" clId="{6B4AEAE8-CF98-4785-8A88-859992D9DB8E}" dt="2026-03-05T13:38:09.196" v="7516" actId="478"/>
        <pc:sldMkLst>
          <pc:docMk/>
          <pc:sldMk cId="3285543085" sldId="869"/>
        </pc:sldMkLst>
        <pc:spChg chg="mod">
          <ac:chgData name="MARK FORSYTH" userId="6467108f-6d8c-465d-b436-0aaeb37b5b57" providerId="ADAL" clId="{6B4AEAE8-CF98-4785-8A88-859992D9DB8E}" dt="2026-03-05T13:33:41.426" v="7425" actId="6549"/>
          <ac:spMkLst>
            <pc:docMk/>
            <pc:sldMk cId="3285543085" sldId="869"/>
            <ac:spMk id="2" creationId="{79A6D82C-7AA2-CD87-0CB4-1FABC332CE92}"/>
          </ac:spMkLst>
        </pc:spChg>
        <pc:spChg chg="mod">
          <ac:chgData name="MARK FORSYTH" userId="6467108f-6d8c-465d-b436-0aaeb37b5b57" providerId="ADAL" clId="{6B4AEAE8-CF98-4785-8A88-859992D9DB8E}" dt="2026-03-05T10:09:30.046" v="3437" actId="14100"/>
          <ac:spMkLst>
            <pc:docMk/>
            <pc:sldMk cId="3285543085" sldId="869"/>
            <ac:spMk id="7" creationId="{FB71639E-A27C-411D-B7DE-864CC5C7004F}"/>
          </ac:spMkLst>
        </pc:spChg>
        <pc:spChg chg="mod">
          <ac:chgData name="MARK FORSYTH" userId="6467108f-6d8c-465d-b436-0aaeb37b5b57" providerId="ADAL" clId="{6B4AEAE8-CF98-4785-8A88-859992D9DB8E}" dt="2026-03-05T09:44:16.089" v="3178" actId="164"/>
          <ac:spMkLst>
            <pc:docMk/>
            <pc:sldMk cId="3285543085" sldId="869"/>
            <ac:spMk id="9" creationId="{CFFCBBF6-4C0E-3AC8-390F-F99A699697E6}"/>
          </ac:spMkLst>
        </pc:spChg>
        <pc:spChg chg="mod">
          <ac:chgData name="MARK FORSYTH" userId="6467108f-6d8c-465d-b436-0aaeb37b5b57" providerId="ADAL" clId="{6B4AEAE8-CF98-4785-8A88-859992D9DB8E}" dt="2026-03-05T09:44:16.089" v="3178" actId="164"/>
          <ac:spMkLst>
            <pc:docMk/>
            <pc:sldMk cId="3285543085" sldId="869"/>
            <ac:spMk id="21" creationId="{F2A8DA91-6C92-98C4-80FC-71CD3EF137F8}"/>
          </ac:spMkLst>
        </pc:spChg>
        <pc:spChg chg="mod">
          <ac:chgData name="MARK FORSYTH" userId="6467108f-6d8c-465d-b436-0aaeb37b5b57" providerId="ADAL" clId="{6B4AEAE8-CF98-4785-8A88-859992D9DB8E}" dt="2026-03-05T10:46:55.805" v="4015" actId="1035"/>
          <ac:spMkLst>
            <pc:docMk/>
            <pc:sldMk cId="3285543085" sldId="869"/>
            <ac:spMk id="29" creationId="{46325C71-DD85-1F89-1D3F-1A0727E10B45}"/>
          </ac:spMkLst>
        </pc:spChg>
        <pc:spChg chg="mod">
          <ac:chgData name="MARK FORSYTH" userId="6467108f-6d8c-465d-b436-0aaeb37b5b57" providerId="ADAL" clId="{6B4AEAE8-CF98-4785-8A88-859992D9DB8E}" dt="2026-03-05T10:47:33.857" v="4041" actId="207"/>
          <ac:spMkLst>
            <pc:docMk/>
            <pc:sldMk cId="3285543085" sldId="869"/>
            <ac:spMk id="30" creationId="{48D20637-844C-E788-E28F-9AABA6F4CF42}"/>
          </ac:spMkLst>
        </pc:spChg>
        <pc:spChg chg="mod">
          <ac:chgData name="MARK FORSYTH" userId="6467108f-6d8c-465d-b436-0aaeb37b5b57" providerId="ADAL" clId="{6B4AEAE8-CF98-4785-8A88-859992D9DB8E}" dt="2026-03-05T10:09:04.166" v="3409" actId="1038"/>
          <ac:spMkLst>
            <pc:docMk/>
            <pc:sldMk cId="3285543085" sldId="869"/>
            <ac:spMk id="31" creationId="{8EA6E52F-7E3D-ED6D-8E4D-1CCC938339AC}"/>
          </ac:spMkLst>
        </pc:spChg>
        <pc:spChg chg="mod">
          <ac:chgData name="MARK FORSYTH" userId="6467108f-6d8c-465d-b436-0aaeb37b5b57" providerId="ADAL" clId="{6B4AEAE8-CF98-4785-8A88-859992D9DB8E}" dt="2026-03-05T10:35:03.760" v="3974" actId="14100"/>
          <ac:spMkLst>
            <pc:docMk/>
            <pc:sldMk cId="3285543085" sldId="869"/>
            <ac:spMk id="51" creationId="{76332CC3-6C6A-643E-A94C-90011A41EB75}"/>
          </ac:spMkLst>
        </pc:spChg>
        <pc:spChg chg="add mod">
          <ac:chgData name="MARK FORSYTH" userId="6467108f-6d8c-465d-b436-0aaeb37b5b57" providerId="ADAL" clId="{6B4AEAE8-CF98-4785-8A88-859992D9DB8E}" dt="2026-03-05T13:33:46.763" v="7433" actId="6549"/>
          <ac:spMkLst>
            <pc:docMk/>
            <pc:sldMk cId="3285543085" sldId="869"/>
            <ac:spMk id="55" creationId="{C361EE6E-73BB-DBA8-50ED-13C198B34D7D}"/>
          </ac:spMkLst>
        </pc:spChg>
        <pc:spChg chg="mod">
          <ac:chgData name="MARK FORSYTH" userId="6467108f-6d8c-465d-b436-0aaeb37b5b57" providerId="ADAL" clId="{6B4AEAE8-CF98-4785-8A88-859992D9DB8E}" dt="2026-03-05T10:40:19.535" v="3993" actId="14100"/>
          <ac:spMkLst>
            <pc:docMk/>
            <pc:sldMk cId="3285543085" sldId="869"/>
            <ac:spMk id="58" creationId="{615DCFA2-A2D9-66C3-CBCC-D468B40E0A1B}"/>
          </ac:spMkLst>
        </pc:spChg>
        <pc:spChg chg="mod">
          <ac:chgData name="MARK FORSYTH" userId="6467108f-6d8c-465d-b436-0aaeb37b5b57" providerId="ADAL" clId="{6B4AEAE8-CF98-4785-8A88-859992D9DB8E}" dt="2026-03-05T10:47:20.230" v="4038" actId="1076"/>
          <ac:spMkLst>
            <pc:docMk/>
            <pc:sldMk cId="3285543085" sldId="869"/>
            <ac:spMk id="61" creationId="{06831676-69E9-3A03-7669-E5F58956F8BA}"/>
          </ac:spMkLst>
        </pc:spChg>
        <pc:spChg chg="mod">
          <ac:chgData name="MARK FORSYTH" userId="6467108f-6d8c-465d-b436-0aaeb37b5b57" providerId="ADAL" clId="{6B4AEAE8-CF98-4785-8A88-859992D9DB8E}" dt="2026-03-05T10:47:17.341" v="4037" actId="1076"/>
          <ac:spMkLst>
            <pc:docMk/>
            <pc:sldMk cId="3285543085" sldId="869"/>
            <ac:spMk id="62" creationId="{E340BAAF-0FF7-7D10-38CC-A2981A9EF86A}"/>
          </ac:spMkLst>
        </pc:spChg>
        <pc:grpChg chg="mod">
          <ac:chgData name="MARK FORSYTH" userId="6467108f-6d8c-465d-b436-0aaeb37b5b57" providerId="ADAL" clId="{6B4AEAE8-CF98-4785-8A88-859992D9DB8E}" dt="2026-03-05T10:49:54.213" v="4065" actId="1076"/>
          <ac:grpSpMkLst>
            <pc:docMk/>
            <pc:sldMk cId="3285543085" sldId="869"/>
            <ac:grpSpMk id="53" creationId="{B0A143DB-65B1-CB0D-B319-D4A56C20AF49}"/>
          </ac:grpSpMkLst>
        </pc:grpChg>
        <pc:cxnChg chg="mod">
          <ac:chgData name="MARK FORSYTH" userId="6467108f-6d8c-465d-b436-0aaeb37b5b57" providerId="ADAL" clId="{6B4AEAE8-CF98-4785-8A88-859992D9DB8E}" dt="2026-03-05T10:47:51.757" v="4044" actId="208"/>
          <ac:cxnSpMkLst>
            <pc:docMk/>
            <pc:sldMk cId="3285543085" sldId="869"/>
            <ac:cxnSpMk id="20" creationId="{F5B50CA3-75BA-841A-677B-55E4959D227A}"/>
          </ac:cxnSpMkLst>
        </pc:cxnChg>
        <pc:cxnChg chg="mod">
          <ac:chgData name="MARK FORSYTH" userId="6467108f-6d8c-465d-b436-0aaeb37b5b57" providerId="ADAL" clId="{6B4AEAE8-CF98-4785-8A88-859992D9DB8E}" dt="2026-03-05T10:47:47.581" v="4043" actId="208"/>
          <ac:cxnSpMkLst>
            <pc:docMk/>
            <pc:sldMk cId="3285543085" sldId="869"/>
            <ac:cxnSpMk id="26" creationId="{CC1E636D-EDFD-CF27-A8F5-403208B884BA}"/>
          </ac:cxnSpMkLst>
        </pc:cxnChg>
        <pc:cxnChg chg="mod">
          <ac:chgData name="MARK FORSYTH" userId="6467108f-6d8c-465d-b436-0aaeb37b5b57" providerId="ADAL" clId="{6B4AEAE8-CF98-4785-8A88-859992D9DB8E}" dt="2026-03-05T10:47:45.517" v="4042" actId="208"/>
          <ac:cxnSpMkLst>
            <pc:docMk/>
            <pc:sldMk cId="3285543085" sldId="869"/>
            <ac:cxnSpMk id="28" creationId="{C992CDB2-020E-C29B-6ED8-ECF58E4AF33F}"/>
          </ac:cxnSpMkLst>
        </pc:cxnChg>
        <pc:cxnChg chg="mod">
          <ac:chgData name="MARK FORSYTH" userId="6467108f-6d8c-465d-b436-0aaeb37b5b57" providerId="ADAL" clId="{6B4AEAE8-CF98-4785-8A88-859992D9DB8E}" dt="2026-03-05T10:47:59.973" v="4046" actId="208"/>
          <ac:cxnSpMkLst>
            <pc:docMk/>
            <pc:sldMk cId="3285543085" sldId="869"/>
            <ac:cxnSpMk id="32" creationId="{11DDEB99-1B57-A76B-51AF-C551ADBC3DBF}"/>
          </ac:cxnSpMkLst>
        </pc:cxnChg>
        <pc:cxnChg chg="add mod">
          <ac:chgData name="MARK FORSYTH" userId="6467108f-6d8c-465d-b436-0aaeb37b5b57" providerId="ADAL" clId="{6B4AEAE8-CF98-4785-8A88-859992D9DB8E}" dt="2026-03-05T10:47:57.142" v="4045" actId="208"/>
          <ac:cxnSpMkLst>
            <pc:docMk/>
            <pc:sldMk cId="3285543085" sldId="869"/>
            <ac:cxnSpMk id="36" creationId="{3B350BC5-9515-CF20-D40B-BDA212BF3B6B}"/>
          </ac:cxnSpMkLst>
        </pc:cxnChg>
        <pc:cxnChg chg="mod">
          <ac:chgData name="MARK FORSYTH" userId="6467108f-6d8c-465d-b436-0aaeb37b5b57" providerId="ADAL" clId="{6B4AEAE8-CF98-4785-8A88-859992D9DB8E}" dt="2026-03-05T10:50:13.118" v="4067" actId="208"/>
          <ac:cxnSpMkLst>
            <pc:docMk/>
            <pc:sldMk cId="3285543085" sldId="869"/>
            <ac:cxnSpMk id="47" creationId="{CC2917D8-A935-8505-C41B-EF031C644CDD}"/>
          </ac:cxnSpMkLst>
        </pc:cxnChg>
      </pc:sldChg>
      <pc:sldChg chg="addSp delSp modSp add mod modNotesTx">
        <pc:chgData name="MARK FORSYTH" userId="6467108f-6d8c-465d-b436-0aaeb37b5b57" providerId="ADAL" clId="{6B4AEAE8-CF98-4785-8A88-859992D9DB8E}" dt="2026-03-05T13:50:49.989" v="8133" actId="1076"/>
        <pc:sldMkLst>
          <pc:docMk/>
          <pc:sldMk cId="536097185" sldId="870"/>
        </pc:sldMkLst>
        <pc:spChg chg="mod">
          <ac:chgData name="MARK FORSYTH" userId="6467108f-6d8c-465d-b436-0aaeb37b5b57" providerId="ADAL" clId="{6B4AEAE8-CF98-4785-8A88-859992D9DB8E}" dt="2026-03-05T12:29:52.816" v="6709" actId="20577"/>
          <ac:spMkLst>
            <pc:docMk/>
            <pc:sldMk cId="536097185" sldId="870"/>
            <ac:spMk id="2" creationId="{C7BA65FC-F892-ED49-6A5A-0C81D0BAD83A}"/>
          </ac:spMkLst>
        </pc:spChg>
        <pc:spChg chg="mod">
          <ac:chgData name="MARK FORSYTH" userId="6467108f-6d8c-465d-b436-0aaeb37b5b57" providerId="ADAL" clId="{6B4AEAE8-CF98-4785-8A88-859992D9DB8E}" dt="2026-03-05T13:49:26.725" v="8129" actId="947"/>
          <ac:spMkLst>
            <pc:docMk/>
            <pc:sldMk cId="536097185" sldId="870"/>
            <ac:spMk id="3" creationId="{35FA9084-D30B-6B50-9A22-2F8285DBB1F6}"/>
          </ac:spMkLst>
        </pc:spChg>
        <pc:spChg chg="mod topLvl">
          <ac:chgData name="MARK FORSYTH" userId="6467108f-6d8c-465d-b436-0aaeb37b5b57" providerId="ADAL" clId="{6B4AEAE8-CF98-4785-8A88-859992D9DB8E}" dt="2026-03-05T12:32:14.935" v="6739" actId="1076"/>
          <ac:spMkLst>
            <pc:docMk/>
            <pc:sldMk cId="536097185" sldId="870"/>
            <ac:spMk id="5" creationId="{DF59A12E-8EC3-A977-6335-70509957DA5E}"/>
          </ac:spMkLst>
        </pc:spChg>
        <pc:spChg chg="mod topLvl">
          <ac:chgData name="MARK FORSYTH" userId="6467108f-6d8c-465d-b436-0aaeb37b5b57" providerId="ADAL" clId="{6B4AEAE8-CF98-4785-8A88-859992D9DB8E}" dt="2026-03-05T12:34:36.155" v="6763" actId="255"/>
          <ac:spMkLst>
            <pc:docMk/>
            <pc:sldMk cId="536097185" sldId="870"/>
            <ac:spMk id="7" creationId="{658DCD47-E832-CA35-AEA0-4BA13DD258E0}"/>
          </ac:spMkLst>
        </pc:spChg>
        <pc:spChg chg="mod topLvl">
          <ac:chgData name="MARK FORSYTH" userId="6467108f-6d8c-465d-b436-0aaeb37b5b57" providerId="ADAL" clId="{6B4AEAE8-CF98-4785-8A88-859992D9DB8E}" dt="2026-03-05T12:21:26.768" v="6574" actId="1076"/>
          <ac:spMkLst>
            <pc:docMk/>
            <pc:sldMk cId="536097185" sldId="870"/>
            <ac:spMk id="9" creationId="{99F66D68-3F9A-A6EA-2F87-D55CEBF53186}"/>
          </ac:spMkLst>
        </pc:spChg>
        <pc:spChg chg="mod topLvl">
          <ac:chgData name="MARK FORSYTH" userId="6467108f-6d8c-465d-b436-0aaeb37b5b57" providerId="ADAL" clId="{6B4AEAE8-CF98-4785-8A88-859992D9DB8E}" dt="2026-03-05T12:33:15.341" v="6754" actId="947"/>
          <ac:spMkLst>
            <pc:docMk/>
            <pc:sldMk cId="536097185" sldId="870"/>
            <ac:spMk id="10" creationId="{C438FBA8-9F32-F899-8276-441BE42D55E0}"/>
          </ac:spMkLst>
        </pc:spChg>
        <pc:spChg chg="mod topLvl">
          <ac:chgData name="MARK FORSYTH" userId="6467108f-6d8c-465d-b436-0aaeb37b5b57" providerId="ADAL" clId="{6B4AEAE8-CF98-4785-8A88-859992D9DB8E}" dt="2026-03-05T12:25:00.458" v="6646" actId="1037"/>
          <ac:spMkLst>
            <pc:docMk/>
            <pc:sldMk cId="536097185" sldId="870"/>
            <ac:spMk id="12" creationId="{EB789983-BD52-3F11-16D8-E78F2808AC21}"/>
          </ac:spMkLst>
        </pc:spChg>
        <pc:spChg chg="mod topLvl">
          <ac:chgData name="MARK FORSYTH" userId="6467108f-6d8c-465d-b436-0aaeb37b5b57" providerId="ADAL" clId="{6B4AEAE8-CF98-4785-8A88-859992D9DB8E}" dt="2026-03-05T12:33:08.886" v="6753" actId="947"/>
          <ac:spMkLst>
            <pc:docMk/>
            <pc:sldMk cId="536097185" sldId="870"/>
            <ac:spMk id="13" creationId="{3142BDDB-7BB6-D0E9-E478-7B58440491A7}"/>
          </ac:spMkLst>
        </pc:spChg>
        <pc:spChg chg="mod topLvl">
          <ac:chgData name="MARK FORSYTH" userId="6467108f-6d8c-465d-b436-0aaeb37b5b57" providerId="ADAL" clId="{6B4AEAE8-CF98-4785-8A88-859992D9DB8E}" dt="2026-03-05T12:29:23.340" v="6696" actId="1035"/>
          <ac:spMkLst>
            <pc:docMk/>
            <pc:sldMk cId="536097185" sldId="870"/>
            <ac:spMk id="14" creationId="{93D87F45-FA2F-0281-04D6-27ECE5AF806E}"/>
          </ac:spMkLst>
        </pc:spChg>
        <pc:spChg chg="mod topLvl">
          <ac:chgData name="MARK FORSYTH" userId="6467108f-6d8c-465d-b436-0aaeb37b5b57" providerId="ADAL" clId="{6B4AEAE8-CF98-4785-8A88-859992D9DB8E}" dt="2026-03-05T12:23:18.681" v="6627" actId="164"/>
          <ac:spMkLst>
            <pc:docMk/>
            <pc:sldMk cId="536097185" sldId="870"/>
            <ac:spMk id="17" creationId="{C91C3969-7109-AA79-AB85-50B6BBDBC268}"/>
          </ac:spMkLst>
        </pc:spChg>
        <pc:spChg chg="add mod">
          <ac:chgData name="MARK FORSYTH" userId="6467108f-6d8c-465d-b436-0aaeb37b5b57" providerId="ADAL" clId="{6B4AEAE8-CF98-4785-8A88-859992D9DB8E}" dt="2026-03-05T12:29:21.156" v="6695" actId="1035"/>
          <ac:spMkLst>
            <pc:docMk/>
            <pc:sldMk cId="536097185" sldId="870"/>
            <ac:spMk id="50" creationId="{06887A74-8866-6D2A-C6F2-5C7EE4560A67}"/>
          </ac:spMkLst>
        </pc:spChg>
        <pc:spChg chg="add mod">
          <ac:chgData name="MARK FORSYTH" userId="6467108f-6d8c-465d-b436-0aaeb37b5b57" providerId="ADAL" clId="{6B4AEAE8-CF98-4785-8A88-859992D9DB8E}" dt="2026-03-05T12:33:01.166" v="6752" actId="947"/>
          <ac:spMkLst>
            <pc:docMk/>
            <pc:sldMk cId="536097185" sldId="870"/>
            <ac:spMk id="74" creationId="{968B7338-49AA-9CEC-4514-B28CD77615CF}"/>
          </ac:spMkLst>
        </pc:spChg>
        <pc:spChg chg="add mod">
          <ac:chgData name="MARK FORSYTH" userId="6467108f-6d8c-465d-b436-0aaeb37b5b57" providerId="ADAL" clId="{6B4AEAE8-CF98-4785-8A88-859992D9DB8E}" dt="2026-03-05T13:50:47.317" v="8132" actId="1076"/>
          <ac:spMkLst>
            <pc:docMk/>
            <pc:sldMk cId="536097185" sldId="870"/>
            <ac:spMk id="97" creationId="{13C3E607-9C46-BEE3-49F8-C7CD5131D687}"/>
          </ac:spMkLst>
        </pc:spChg>
        <pc:spChg chg="add mod">
          <ac:chgData name="MARK FORSYTH" userId="6467108f-6d8c-465d-b436-0aaeb37b5b57" providerId="ADAL" clId="{6B4AEAE8-CF98-4785-8A88-859992D9DB8E}" dt="2026-03-05T12:26:32.247" v="6676" actId="1076"/>
          <ac:spMkLst>
            <pc:docMk/>
            <pc:sldMk cId="536097185" sldId="870"/>
            <ac:spMk id="101" creationId="{EE696768-A865-BE26-6E46-397E267BCE08}"/>
          </ac:spMkLst>
        </pc:spChg>
        <pc:spChg chg="add mod">
          <ac:chgData name="MARK FORSYTH" userId="6467108f-6d8c-465d-b436-0aaeb37b5b57" providerId="ADAL" clId="{6B4AEAE8-CF98-4785-8A88-859992D9DB8E}" dt="2026-03-05T12:22:24.914" v="6581" actId="164"/>
          <ac:spMkLst>
            <pc:docMk/>
            <pc:sldMk cId="536097185" sldId="870"/>
            <ac:spMk id="102" creationId="{38820A3E-6823-AFDB-5671-DE0EDDED0F26}"/>
          </ac:spMkLst>
        </pc:spChg>
        <pc:spChg chg="add mod">
          <ac:chgData name="MARK FORSYTH" userId="6467108f-6d8c-465d-b436-0aaeb37b5b57" providerId="ADAL" clId="{6B4AEAE8-CF98-4785-8A88-859992D9DB8E}" dt="2026-03-05T12:12:36.747" v="6061" actId="1076"/>
          <ac:spMkLst>
            <pc:docMk/>
            <pc:sldMk cId="536097185" sldId="870"/>
            <ac:spMk id="111" creationId="{9D7EACD8-5CB8-B4BF-A6F5-29226D8A9EF5}"/>
          </ac:spMkLst>
        </pc:spChg>
        <pc:spChg chg="add mod">
          <ac:chgData name="MARK FORSYTH" userId="6467108f-6d8c-465d-b436-0aaeb37b5b57" providerId="ADAL" clId="{6B4AEAE8-CF98-4785-8A88-859992D9DB8E}" dt="2026-03-05T12:22:24.914" v="6581" actId="164"/>
          <ac:spMkLst>
            <pc:docMk/>
            <pc:sldMk cId="536097185" sldId="870"/>
            <ac:spMk id="112" creationId="{3CF0A327-63AA-4B56-14D4-99970BEF71F9}"/>
          </ac:spMkLst>
        </pc:spChg>
        <pc:spChg chg="add mod">
          <ac:chgData name="MARK FORSYTH" userId="6467108f-6d8c-465d-b436-0aaeb37b5b57" providerId="ADAL" clId="{6B4AEAE8-CF98-4785-8A88-859992D9DB8E}" dt="2026-03-05T13:50:49.989" v="8133" actId="1076"/>
          <ac:spMkLst>
            <pc:docMk/>
            <pc:sldMk cId="536097185" sldId="870"/>
            <ac:spMk id="121" creationId="{7A38BE97-77E8-3C4F-9311-5CB2D225BD1C}"/>
          </ac:spMkLst>
        </pc:spChg>
        <pc:spChg chg="mod">
          <ac:chgData name="MARK FORSYTH" userId="6467108f-6d8c-465d-b436-0aaeb37b5b57" providerId="ADAL" clId="{6B4AEAE8-CF98-4785-8A88-859992D9DB8E}" dt="2026-03-05T12:28:22.591" v="6690" actId="14100"/>
          <ac:spMkLst>
            <pc:docMk/>
            <pc:sldMk cId="536097185" sldId="870"/>
            <ac:spMk id="130" creationId="{D6B3B15D-8B60-9D81-C713-2E7168E236E5}"/>
          </ac:spMkLst>
        </pc:spChg>
        <pc:grpChg chg="mod">
          <ac:chgData name="MARK FORSYTH" userId="6467108f-6d8c-465d-b436-0aaeb37b5b57" providerId="ADAL" clId="{6B4AEAE8-CF98-4785-8A88-859992D9DB8E}" dt="2026-03-05T12:23:18.681" v="6627" actId="164"/>
          <ac:grpSpMkLst>
            <pc:docMk/>
            <pc:sldMk cId="536097185" sldId="870"/>
            <ac:grpSpMk id="127" creationId="{912934F0-D019-3CE8-B281-CAA0F173C171}"/>
          </ac:grpSpMkLst>
        </pc:grpChg>
        <pc:grpChg chg="add mod">
          <ac:chgData name="MARK FORSYTH" userId="6467108f-6d8c-465d-b436-0aaeb37b5b57" providerId="ADAL" clId="{6B4AEAE8-CF98-4785-8A88-859992D9DB8E}" dt="2026-03-05T12:35:27.863" v="6764" actId="164"/>
          <ac:grpSpMkLst>
            <pc:docMk/>
            <pc:sldMk cId="536097185" sldId="870"/>
            <ac:grpSpMk id="128" creationId="{31B03FB1-A0B9-33A1-B25C-0E061DD82218}"/>
          </ac:grpSpMkLst>
        </pc:grpChg>
        <pc:grpChg chg="add mod">
          <ac:chgData name="MARK FORSYTH" userId="6467108f-6d8c-465d-b436-0aaeb37b5b57" providerId="ADAL" clId="{6B4AEAE8-CF98-4785-8A88-859992D9DB8E}" dt="2026-03-05T12:35:27.863" v="6764" actId="164"/>
          <ac:grpSpMkLst>
            <pc:docMk/>
            <pc:sldMk cId="536097185" sldId="870"/>
            <ac:grpSpMk id="129" creationId="{9D5935A2-F7B5-58FD-84A2-C8915B2CC372}"/>
          </ac:grpSpMkLst>
        </pc:grpChg>
        <pc:grpChg chg="mod">
          <ac:chgData name="MARK FORSYTH" userId="6467108f-6d8c-465d-b436-0aaeb37b5b57" providerId="ADAL" clId="{6B4AEAE8-CF98-4785-8A88-859992D9DB8E}" dt="2026-03-05T12:23:59.045" v="6628"/>
          <ac:grpSpMkLst>
            <pc:docMk/>
            <pc:sldMk cId="536097185" sldId="870"/>
            <ac:grpSpMk id="131" creationId="{D06F7EB9-D93E-9CF0-33B3-5ED5C412E7C7}"/>
          </ac:grpSpMkLst>
        </pc:grpChg>
        <pc:grpChg chg="add mod">
          <ac:chgData name="MARK FORSYTH" userId="6467108f-6d8c-465d-b436-0aaeb37b5b57" providerId="ADAL" clId="{6B4AEAE8-CF98-4785-8A88-859992D9DB8E}" dt="2026-03-05T12:35:27.863" v="6764" actId="164"/>
          <ac:grpSpMkLst>
            <pc:docMk/>
            <pc:sldMk cId="536097185" sldId="870"/>
            <ac:grpSpMk id="159" creationId="{19272D45-9165-E179-4ACB-65EFD91AAB74}"/>
          </ac:grpSpMkLst>
        </pc:grpChg>
        <pc:cxnChg chg="mod">
          <ac:chgData name="MARK FORSYTH" userId="6467108f-6d8c-465d-b436-0aaeb37b5b57" providerId="ADAL" clId="{6B4AEAE8-CF98-4785-8A88-859992D9DB8E}" dt="2026-03-05T12:26:20.495" v="6674" actId="1035"/>
          <ac:cxnSpMkLst>
            <pc:docMk/>
            <pc:sldMk cId="536097185" sldId="870"/>
            <ac:cxnSpMk id="6" creationId="{6D638A29-12F2-5645-7CAE-16B243545650}"/>
          </ac:cxnSpMkLst>
        </pc:cxnChg>
        <pc:cxnChg chg="mod">
          <ac:chgData name="MARK FORSYTH" userId="6467108f-6d8c-465d-b436-0aaeb37b5b57" providerId="ADAL" clId="{6B4AEAE8-CF98-4785-8A88-859992D9DB8E}" dt="2026-03-05T12:29:23.340" v="6696" actId="1035"/>
          <ac:cxnSpMkLst>
            <pc:docMk/>
            <pc:sldMk cId="536097185" sldId="870"/>
            <ac:cxnSpMk id="16" creationId="{B9074C2E-5064-7734-4571-856AC022E452}"/>
          </ac:cxnSpMkLst>
        </pc:cxnChg>
        <pc:cxnChg chg="add mod">
          <ac:chgData name="MARK FORSYTH" userId="6467108f-6d8c-465d-b436-0aaeb37b5b57" providerId="ADAL" clId="{6B4AEAE8-CF98-4785-8A88-859992D9DB8E}" dt="2026-03-05T12:21:24.048" v="6573" actId="1076"/>
          <ac:cxnSpMkLst>
            <pc:docMk/>
            <pc:sldMk cId="536097185" sldId="870"/>
            <ac:cxnSpMk id="36" creationId="{BDF20F97-E607-9EA7-E1BC-E08B87BE42B7}"/>
          </ac:cxnSpMkLst>
        </pc:cxnChg>
        <pc:cxnChg chg="add mod">
          <ac:chgData name="MARK FORSYTH" userId="6467108f-6d8c-465d-b436-0aaeb37b5b57" providerId="ADAL" clId="{6B4AEAE8-CF98-4785-8A88-859992D9DB8E}" dt="2026-03-05T12:26:24.527" v="6675" actId="14100"/>
          <ac:cxnSpMkLst>
            <pc:docMk/>
            <pc:sldMk cId="536097185" sldId="870"/>
            <ac:cxnSpMk id="37" creationId="{3135FE76-49F8-3F72-5D10-EF4DD19E643B}"/>
          </ac:cxnSpMkLst>
        </pc:cxnChg>
        <pc:cxnChg chg="add mod">
          <ac:chgData name="MARK FORSYTH" userId="6467108f-6d8c-465d-b436-0aaeb37b5b57" providerId="ADAL" clId="{6B4AEAE8-CF98-4785-8A88-859992D9DB8E}" dt="2026-03-05T12:25:23.424" v="6651" actId="14100"/>
          <ac:cxnSpMkLst>
            <pc:docMk/>
            <pc:sldMk cId="536097185" sldId="870"/>
            <ac:cxnSpMk id="39" creationId="{B66AAF52-3E65-0AFE-E6A6-E5FA028C13C9}"/>
          </ac:cxnSpMkLst>
        </pc:cxnChg>
        <pc:cxnChg chg="add mod">
          <ac:chgData name="MARK FORSYTH" userId="6467108f-6d8c-465d-b436-0aaeb37b5b57" providerId="ADAL" clId="{6B4AEAE8-CF98-4785-8A88-859992D9DB8E}" dt="2026-03-05T12:29:23.340" v="6696" actId="1035"/>
          <ac:cxnSpMkLst>
            <pc:docMk/>
            <pc:sldMk cId="536097185" sldId="870"/>
            <ac:cxnSpMk id="53" creationId="{4606D35D-4F42-75BA-D7C9-94C9FF687162}"/>
          </ac:cxnSpMkLst>
        </pc:cxnChg>
        <pc:cxnChg chg="add mod">
          <ac:chgData name="MARK FORSYTH" userId="6467108f-6d8c-465d-b436-0aaeb37b5b57" providerId="ADAL" clId="{6B4AEAE8-CF98-4785-8A88-859992D9DB8E}" dt="2026-03-05T12:29:21.156" v="6695" actId="1035"/>
          <ac:cxnSpMkLst>
            <pc:docMk/>
            <pc:sldMk cId="536097185" sldId="870"/>
            <ac:cxnSpMk id="56" creationId="{C506322A-F012-00D8-5349-18FC7FC08364}"/>
          </ac:cxnSpMkLst>
        </pc:cxnChg>
        <pc:cxnChg chg="add mod">
          <ac:chgData name="MARK FORSYTH" userId="6467108f-6d8c-465d-b436-0aaeb37b5b57" providerId="ADAL" clId="{6B4AEAE8-CF98-4785-8A88-859992D9DB8E}" dt="2026-03-05T12:25:12.736" v="6649" actId="14100"/>
          <ac:cxnSpMkLst>
            <pc:docMk/>
            <pc:sldMk cId="536097185" sldId="870"/>
            <ac:cxnSpMk id="62" creationId="{BB59E20B-57F6-3AB1-A683-2AFFCFAA9254}"/>
          </ac:cxnSpMkLst>
        </pc:cxnChg>
        <pc:cxnChg chg="add mod">
          <ac:chgData name="MARK FORSYTH" userId="6467108f-6d8c-465d-b436-0aaeb37b5b57" providerId="ADAL" clId="{6B4AEAE8-CF98-4785-8A88-859992D9DB8E}" dt="2026-03-05T12:25:17.352" v="6650" actId="14100"/>
          <ac:cxnSpMkLst>
            <pc:docMk/>
            <pc:sldMk cId="536097185" sldId="870"/>
            <ac:cxnSpMk id="67" creationId="{E3286689-F6E2-5274-BCD2-8884489CC0E2}"/>
          </ac:cxnSpMkLst>
        </pc:cxnChg>
        <pc:cxnChg chg="add mod">
          <ac:chgData name="MARK FORSYTH" userId="6467108f-6d8c-465d-b436-0aaeb37b5b57" providerId="ADAL" clId="{6B4AEAE8-CF98-4785-8A88-859992D9DB8E}" dt="2026-03-05T12:29:21.156" v="6695" actId="1035"/>
          <ac:cxnSpMkLst>
            <pc:docMk/>
            <pc:sldMk cId="536097185" sldId="870"/>
            <ac:cxnSpMk id="81" creationId="{5CE4BC70-40C8-31D3-D3DC-F265923459C8}"/>
          </ac:cxnSpMkLst>
        </pc:cxnChg>
        <pc:cxnChg chg="add mod">
          <ac:chgData name="MARK FORSYTH" userId="6467108f-6d8c-465d-b436-0aaeb37b5b57" providerId="ADAL" clId="{6B4AEAE8-CF98-4785-8A88-859992D9DB8E}" dt="2026-03-05T12:24:49.675" v="6632" actId="14100"/>
          <ac:cxnSpMkLst>
            <pc:docMk/>
            <pc:sldMk cId="536097185" sldId="870"/>
            <ac:cxnSpMk id="93" creationId="{C333ED49-27CC-EE76-269F-295F017EB0B3}"/>
          </ac:cxnSpMkLst>
        </pc:cxnChg>
        <pc:cxnChg chg="mod">
          <ac:chgData name="MARK FORSYTH" userId="6467108f-6d8c-465d-b436-0aaeb37b5b57" providerId="ADAL" clId="{6B4AEAE8-CF98-4785-8A88-859992D9DB8E}" dt="2026-03-05T12:28:49.486" v="6692" actId="14100"/>
          <ac:cxnSpMkLst>
            <pc:docMk/>
            <pc:sldMk cId="536097185" sldId="870"/>
            <ac:cxnSpMk id="132" creationId="{D6D1F925-BCB8-0551-E579-88309EF53630}"/>
          </ac:cxnSpMkLst>
        </pc:cxnChg>
        <pc:cxnChg chg="mod">
          <ac:chgData name="MARK FORSYTH" userId="6467108f-6d8c-465d-b436-0aaeb37b5b57" providerId="ADAL" clId="{6B4AEAE8-CF98-4785-8A88-859992D9DB8E}" dt="2026-03-05T12:28:22.591" v="6690" actId="14100"/>
          <ac:cxnSpMkLst>
            <pc:docMk/>
            <pc:sldMk cId="536097185" sldId="870"/>
            <ac:cxnSpMk id="133" creationId="{76B897B7-9BE2-34B5-8EB6-970E27BBCFD1}"/>
          </ac:cxnSpMkLst>
        </pc:cxnChg>
        <pc:cxnChg chg="add mod">
          <ac:chgData name="MARK FORSYTH" userId="6467108f-6d8c-465d-b436-0aaeb37b5b57" providerId="ADAL" clId="{6B4AEAE8-CF98-4785-8A88-859992D9DB8E}" dt="2026-03-05T12:35:27.863" v="6764" actId="164"/>
          <ac:cxnSpMkLst>
            <pc:docMk/>
            <pc:sldMk cId="536097185" sldId="870"/>
            <ac:cxnSpMk id="140" creationId="{E28ECFC0-3EE2-7BE6-8EB0-6906A7DAD018}"/>
          </ac:cxnSpMkLst>
        </pc:cxnChg>
      </pc:sldChg>
      <pc:sldChg chg="addSp modSp add mod modNotesTx">
        <pc:chgData name="MARK FORSYTH" userId="6467108f-6d8c-465d-b436-0aaeb37b5b57" providerId="ADAL" clId="{6B4AEAE8-CF98-4785-8A88-859992D9DB8E}" dt="2026-03-05T13:54:11.833" v="8236" actId="20577"/>
        <pc:sldMkLst>
          <pc:docMk/>
          <pc:sldMk cId="3560830570" sldId="871"/>
        </pc:sldMkLst>
        <pc:spChg chg="mod">
          <ac:chgData name="MARK FORSYTH" userId="6467108f-6d8c-465d-b436-0aaeb37b5b57" providerId="ADAL" clId="{6B4AEAE8-CF98-4785-8A88-859992D9DB8E}" dt="2026-03-04T21:05:35.225" v="2993" actId="20577"/>
          <ac:spMkLst>
            <pc:docMk/>
            <pc:sldMk cId="3560830570" sldId="871"/>
            <ac:spMk id="2" creationId="{727F1199-C392-7E1B-9034-96C889CADC68}"/>
          </ac:spMkLst>
        </pc:spChg>
        <pc:spChg chg="mod">
          <ac:chgData name="MARK FORSYTH" userId="6467108f-6d8c-465d-b436-0aaeb37b5b57" providerId="ADAL" clId="{6B4AEAE8-CF98-4785-8A88-859992D9DB8E}" dt="2026-03-05T13:54:11.833" v="8236" actId="20577"/>
          <ac:spMkLst>
            <pc:docMk/>
            <pc:sldMk cId="3560830570" sldId="871"/>
            <ac:spMk id="3" creationId="{5810A8A1-49F3-FC1F-6F6C-A261F747115F}"/>
          </ac:spMkLst>
        </pc:spChg>
        <pc:picChg chg="add mod">
          <ac:chgData name="MARK FORSYTH" userId="6467108f-6d8c-465d-b436-0aaeb37b5b57" providerId="ADAL" clId="{6B4AEAE8-CF98-4785-8A88-859992D9DB8E}" dt="2026-03-05T12:55:08.513" v="7330" actId="14100"/>
          <ac:picMkLst>
            <pc:docMk/>
            <pc:sldMk cId="3560830570" sldId="871"/>
            <ac:picMk id="5" creationId="{F038133B-983E-B432-0C28-817D5402E2A7}"/>
          </ac:picMkLst>
        </pc:picChg>
      </pc:sldChg>
      <pc:sldChg chg="addSp delSp modSp add mod modNotesTx">
        <pc:chgData name="MARK FORSYTH" userId="6467108f-6d8c-465d-b436-0aaeb37b5b57" providerId="ADAL" clId="{6B4AEAE8-CF98-4785-8A88-859992D9DB8E}" dt="2026-03-05T13:54:41.016" v="8242" actId="6549"/>
        <pc:sldMkLst>
          <pc:docMk/>
          <pc:sldMk cId="1715477725" sldId="872"/>
        </pc:sldMkLst>
        <pc:spChg chg="mod">
          <ac:chgData name="MARK FORSYTH" userId="6467108f-6d8c-465d-b436-0aaeb37b5b57" providerId="ADAL" clId="{6B4AEAE8-CF98-4785-8A88-859992D9DB8E}" dt="2026-03-04T21:05:45.797" v="3007" actId="20577"/>
          <ac:spMkLst>
            <pc:docMk/>
            <pc:sldMk cId="1715477725" sldId="872"/>
            <ac:spMk id="2" creationId="{2562AD1E-17AD-48F6-1414-45A1A6C26459}"/>
          </ac:spMkLst>
        </pc:spChg>
        <pc:spChg chg="mod">
          <ac:chgData name="MARK FORSYTH" userId="6467108f-6d8c-465d-b436-0aaeb37b5b57" providerId="ADAL" clId="{6B4AEAE8-CF98-4785-8A88-859992D9DB8E}" dt="2026-03-05T13:54:41.016" v="8242" actId="6549"/>
          <ac:spMkLst>
            <pc:docMk/>
            <pc:sldMk cId="1715477725" sldId="872"/>
            <ac:spMk id="3" creationId="{47A992B4-C526-FA51-1E5A-E6F79F189FC4}"/>
          </ac:spMkLst>
        </pc:spChg>
        <pc:picChg chg="add mod">
          <ac:chgData name="MARK FORSYTH" userId="6467108f-6d8c-465d-b436-0aaeb37b5b57" providerId="ADAL" clId="{6B4AEAE8-CF98-4785-8A88-859992D9DB8E}" dt="2026-03-05T12:58:44.616" v="7365" actId="1076"/>
          <ac:picMkLst>
            <pc:docMk/>
            <pc:sldMk cId="1715477725" sldId="872"/>
            <ac:picMk id="7" creationId="{0C902141-7B28-F400-2A19-63D714A7FCA9}"/>
          </ac:picMkLst>
        </pc:picChg>
      </pc:sldChg>
      <pc:sldChg chg="addSp modSp add mod modNotesTx">
        <pc:chgData name="MARK FORSYTH" userId="6467108f-6d8c-465d-b436-0aaeb37b5b57" providerId="ADAL" clId="{6B4AEAE8-CF98-4785-8A88-859992D9DB8E}" dt="2026-03-05T13:58:21.346" v="8529" actId="20577"/>
        <pc:sldMkLst>
          <pc:docMk/>
          <pc:sldMk cId="3773563648" sldId="873"/>
        </pc:sldMkLst>
        <pc:spChg chg="mod">
          <ac:chgData name="MARK FORSYTH" userId="6467108f-6d8c-465d-b436-0aaeb37b5b57" providerId="ADAL" clId="{6B4AEAE8-CF98-4785-8A88-859992D9DB8E}" dt="2026-03-04T21:05:53.794" v="3012" actId="20577"/>
          <ac:spMkLst>
            <pc:docMk/>
            <pc:sldMk cId="3773563648" sldId="873"/>
            <ac:spMk id="2" creationId="{D9E6C19F-0EB7-B07D-5776-88AF20FFFE72}"/>
          </ac:spMkLst>
        </pc:spChg>
        <pc:spChg chg="mod">
          <ac:chgData name="MARK FORSYTH" userId="6467108f-6d8c-465d-b436-0aaeb37b5b57" providerId="ADAL" clId="{6B4AEAE8-CF98-4785-8A88-859992D9DB8E}" dt="2026-03-05T13:58:03.781" v="8493" actId="20577"/>
          <ac:spMkLst>
            <pc:docMk/>
            <pc:sldMk cId="3773563648" sldId="873"/>
            <ac:spMk id="3" creationId="{2E6CE499-F8CA-5035-6718-5BA66083888E}"/>
          </ac:spMkLst>
        </pc:spChg>
        <pc:picChg chg="add mod">
          <ac:chgData name="MARK FORSYTH" userId="6467108f-6d8c-465d-b436-0aaeb37b5b57" providerId="ADAL" clId="{6B4AEAE8-CF98-4785-8A88-859992D9DB8E}" dt="2026-03-05T13:56:45.899" v="8411" actId="14100"/>
          <ac:picMkLst>
            <pc:docMk/>
            <pc:sldMk cId="3773563648" sldId="873"/>
            <ac:picMk id="5" creationId="{C076225D-14A8-FDC8-E9DF-0EE9584D8545}"/>
          </ac:picMkLst>
        </pc:picChg>
      </pc:sldChg>
      <pc:sldChg chg="addSp modSp add mod">
        <pc:chgData name="MARK FORSYTH" userId="6467108f-6d8c-465d-b436-0aaeb37b5b57" providerId="ADAL" clId="{6B4AEAE8-CF98-4785-8A88-859992D9DB8E}" dt="2026-03-05T15:55:10.363" v="8541" actId="14100"/>
        <pc:sldMkLst>
          <pc:docMk/>
          <pc:sldMk cId="2625147720" sldId="875"/>
        </pc:sldMkLst>
        <pc:spChg chg="mod">
          <ac:chgData name="MARK FORSYTH" userId="6467108f-6d8c-465d-b436-0aaeb37b5b57" providerId="ADAL" clId="{6B4AEAE8-CF98-4785-8A88-859992D9DB8E}" dt="2026-03-05T13:33:30.831" v="7424" actId="6549"/>
          <ac:spMkLst>
            <pc:docMk/>
            <pc:sldMk cId="2625147720" sldId="875"/>
            <ac:spMk id="2" creationId="{8D01A64A-EEDE-DDD1-D5B7-D6DC52F696E8}"/>
          </ac:spMkLst>
        </pc:spChg>
        <pc:spChg chg="add mod">
          <ac:chgData name="MARK FORSYTH" userId="6467108f-6d8c-465d-b436-0aaeb37b5b57" providerId="ADAL" clId="{6B4AEAE8-CF98-4785-8A88-859992D9DB8E}" dt="2026-03-05T11:00:37.083" v="4674" actId="1076"/>
          <ac:spMkLst>
            <pc:docMk/>
            <pc:sldMk cId="2625147720" sldId="875"/>
            <ac:spMk id="3" creationId="{49E2A657-DFFD-4EEB-9EF4-2BEA769296D9}"/>
          </ac:spMkLst>
        </pc:spChg>
        <pc:spChg chg="mod">
          <ac:chgData name="MARK FORSYTH" userId="6467108f-6d8c-465d-b436-0aaeb37b5b57" providerId="ADAL" clId="{6B4AEAE8-CF98-4785-8A88-859992D9DB8E}" dt="2026-03-05T13:37:25.520" v="7511" actId="1076"/>
          <ac:spMkLst>
            <pc:docMk/>
            <pc:sldMk cId="2625147720" sldId="875"/>
            <ac:spMk id="7" creationId="{2E6E27DA-CE8A-B96D-E834-2EC7A9C8806B}"/>
          </ac:spMkLst>
        </pc:spChg>
        <pc:spChg chg="add mod">
          <ac:chgData name="MARK FORSYTH" userId="6467108f-6d8c-465d-b436-0aaeb37b5b57" providerId="ADAL" clId="{6B4AEAE8-CF98-4785-8A88-859992D9DB8E}" dt="2026-03-05T11:05:47.186" v="5209" actId="1076"/>
          <ac:spMkLst>
            <pc:docMk/>
            <pc:sldMk cId="2625147720" sldId="875"/>
            <ac:spMk id="16" creationId="{AF3C8558-3310-FFFB-774D-6D3D01D4AC95}"/>
          </ac:spMkLst>
        </pc:spChg>
        <pc:spChg chg="add mod">
          <ac:chgData name="MARK FORSYTH" userId="6467108f-6d8c-465d-b436-0aaeb37b5b57" providerId="ADAL" clId="{6B4AEAE8-CF98-4785-8A88-859992D9DB8E}" dt="2026-03-05T11:05:56.050" v="5211" actId="1076"/>
          <ac:spMkLst>
            <pc:docMk/>
            <pc:sldMk cId="2625147720" sldId="875"/>
            <ac:spMk id="17" creationId="{A473917E-CFC2-1113-5522-46FEFBA1E182}"/>
          </ac:spMkLst>
        </pc:spChg>
        <pc:spChg chg="mod">
          <ac:chgData name="MARK FORSYTH" userId="6467108f-6d8c-465d-b436-0aaeb37b5b57" providerId="ADAL" clId="{6B4AEAE8-CF98-4785-8A88-859992D9DB8E}" dt="2026-03-05T11:02:37.382" v="5109" actId="207"/>
          <ac:spMkLst>
            <pc:docMk/>
            <pc:sldMk cId="2625147720" sldId="875"/>
            <ac:spMk id="21" creationId="{BA978F30-1137-DB37-17D7-04C2E3A8DC96}"/>
          </ac:spMkLst>
        </pc:spChg>
        <pc:spChg chg="mod">
          <ac:chgData name="MARK FORSYTH" userId="6467108f-6d8c-465d-b436-0aaeb37b5b57" providerId="ADAL" clId="{6B4AEAE8-CF98-4785-8A88-859992D9DB8E}" dt="2026-03-05T13:35:23.760" v="7487" actId="255"/>
          <ac:spMkLst>
            <pc:docMk/>
            <pc:sldMk cId="2625147720" sldId="875"/>
            <ac:spMk id="51" creationId="{AAE3343C-64CA-2603-42B6-2AAF4FDE34E3}"/>
          </ac:spMkLst>
        </pc:spChg>
        <pc:spChg chg="mod">
          <ac:chgData name="MARK FORSYTH" userId="6467108f-6d8c-465d-b436-0aaeb37b5b57" providerId="ADAL" clId="{6B4AEAE8-CF98-4785-8A88-859992D9DB8E}" dt="2026-03-05T11:08:47.309" v="5234" actId="20577"/>
          <ac:spMkLst>
            <pc:docMk/>
            <pc:sldMk cId="2625147720" sldId="875"/>
            <ac:spMk id="55" creationId="{1C4853B8-49F8-B918-70D8-191EB3A739CA}"/>
          </ac:spMkLst>
        </pc:spChg>
        <pc:cxnChg chg="add mod">
          <ac:chgData name="MARK FORSYTH" userId="6467108f-6d8c-465d-b436-0aaeb37b5b57" providerId="ADAL" clId="{6B4AEAE8-CF98-4785-8A88-859992D9DB8E}" dt="2026-03-05T13:36:54.832" v="7508" actId="14100"/>
          <ac:cxnSpMkLst>
            <pc:docMk/>
            <pc:sldMk cId="2625147720" sldId="875"/>
            <ac:cxnSpMk id="4" creationId="{55850D2C-50D5-EA72-91A7-450FEF7FC418}"/>
          </ac:cxnSpMkLst>
        </pc:cxnChg>
        <pc:cxnChg chg="mod">
          <ac:chgData name="MARK FORSYTH" userId="6467108f-6d8c-465d-b436-0aaeb37b5b57" providerId="ADAL" clId="{6B4AEAE8-CF98-4785-8A88-859992D9DB8E}" dt="2026-03-05T15:55:10.363" v="8541" actId="14100"/>
          <ac:cxnSpMkLst>
            <pc:docMk/>
            <pc:sldMk cId="2625147720" sldId="875"/>
            <ac:cxnSpMk id="46" creationId="{2B1A6542-1E3E-A175-C051-11E7CD9F4F19}"/>
          </ac:cxnSpMkLst>
        </pc:cxnChg>
      </pc:sldChg>
      <pc:sldChg chg="modSp add mod">
        <pc:chgData name="MARK FORSYTH" userId="6467108f-6d8c-465d-b436-0aaeb37b5b57" providerId="ADAL" clId="{6B4AEAE8-CF98-4785-8A88-859992D9DB8E}" dt="2026-03-05T13:50:26.717" v="8131" actId="1076"/>
        <pc:sldMkLst>
          <pc:docMk/>
          <pc:sldMk cId="3599923893" sldId="877"/>
        </pc:sldMkLst>
        <pc:spChg chg="mod">
          <ac:chgData name="MARK FORSYTH" userId="6467108f-6d8c-465d-b436-0aaeb37b5b57" providerId="ADAL" clId="{6B4AEAE8-CF98-4785-8A88-859992D9DB8E}" dt="2026-03-05T12:46:20.787" v="7309" actId="14100"/>
          <ac:spMkLst>
            <pc:docMk/>
            <pc:sldMk cId="3599923893" sldId="877"/>
            <ac:spMk id="3" creationId="{C767301E-8681-9F22-2986-6B8C9DE1B9AF}"/>
          </ac:spMkLst>
        </pc:spChg>
        <pc:spChg chg="mod">
          <ac:chgData name="MARK FORSYTH" userId="6467108f-6d8c-465d-b436-0aaeb37b5b57" providerId="ADAL" clId="{6B4AEAE8-CF98-4785-8A88-859992D9DB8E}" dt="2026-03-05T13:50:26.717" v="8131" actId="1076"/>
          <ac:spMkLst>
            <pc:docMk/>
            <pc:sldMk cId="3599923893" sldId="877"/>
            <ac:spMk id="97" creationId="{4892FE79-1B01-D561-C990-9B61B30AD5AA}"/>
          </ac:spMkLst>
        </pc:spChg>
        <pc:spChg chg="mod">
          <ac:chgData name="MARK FORSYTH" userId="6467108f-6d8c-465d-b436-0aaeb37b5b57" providerId="ADAL" clId="{6B4AEAE8-CF98-4785-8A88-859992D9DB8E}" dt="2026-03-05T13:50:23.269" v="8130" actId="1076"/>
          <ac:spMkLst>
            <pc:docMk/>
            <pc:sldMk cId="3599923893" sldId="877"/>
            <ac:spMk id="121" creationId="{BFA6BBEA-D746-3D07-FF2A-40675CC92F6B}"/>
          </ac:spMkLst>
        </pc:spChg>
      </pc:sldChg>
      <pc:sldChg chg="modSp add mod">
        <pc:chgData name="MARK FORSYTH" userId="6467108f-6d8c-465d-b436-0aaeb37b5b57" providerId="ADAL" clId="{6B4AEAE8-CF98-4785-8A88-859992D9DB8E}" dt="2026-03-05T13:53:22.756" v="8199" actId="14100"/>
        <pc:sldMkLst>
          <pc:docMk/>
          <pc:sldMk cId="1507572428" sldId="878"/>
        </pc:sldMkLst>
        <pc:spChg chg="mod">
          <ac:chgData name="MARK FORSYTH" userId="6467108f-6d8c-465d-b436-0aaeb37b5b57" providerId="ADAL" clId="{6B4AEAE8-CF98-4785-8A88-859992D9DB8E}" dt="2026-03-05T13:53:22.756" v="8199" actId="14100"/>
          <ac:spMkLst>
            <pc:docMk/>
            <pc:sldMk cId="1507572428" sldId="878"/>
            <ac:spMk id="3" creationId="{06B0BA2E-4DAE-B3D0-ABAC-F8D445D8A822}"/>
          </ac:spMkLst>
        </pc:spChg>
        <pc:spChg chg="mod">
          <ac:chgData name="MARK FORSYTH" userId="6467108f-6d8c-465d-b436-0aaeb37b5b57" providerId="ADAL" clId="{6B4AEAE8-CF98-4785-8A88-859992D9DB8E}" dt="2026-03-05T13:50:59.901" v="8134" actId="1076"/>
          <ac:spMkLst>
            <pc:docMk/>
            <pc:sldMk cId="1507572428" sldId="878"/>
            <ac:spMk id="97" creationId="{B64461D7-F44A-08A1-B8BD-44B7925DFEA0}"/>
          </ac:spMkLst>
        </pc:spChg>
        <pc:spChg chg="mod">
          <ac:chgData name="MARK FORSYTH" userId="6467108f-6d8c-465d-b436-0aaeb37b5b57" providerId="ADAL" clId="{6B4AEAE8-CF98-4785-8A88-859992D9DB8E}" dt="2026-03-05T13:52:28.900" v="8163" actId="1076"/>
          <ac:spMkLst>
            <pc:docMk/>
            <pc:sldMk cId="1507572428" sldId="878"/>
            <ac:spMk id="112" creationId="{714D5526-D5A8-029C-85C3-9EF29BFD9439}"/>
          </ac:spMkLst>
        </pc:spChg>
        <pc:spChg chg="mod">
          <ac:chgData name="MARK FORSYTH" userId="6467108f-6d8c-465d-b436-0aaeb37b5b57" providerId="ADAL" clId="{6B4AEAE8-CF98-4785-8A88-859992D9DB8E}" dt="2026-03-05T13:51:02.283" v="8135" actId="1076"/>
          <ac:spMkLst>
            <pc:docMk/>
            <pc:sldMk cId="1507572428" sldId="878"/>
            <ac:spMk id="121" creationId="{2A8485AA-0E5C-815A-5588-A30F09ACA0D1}"/>
          </ac:spMkLst>
        </pc:spChg>
      </pc:sldChg>
      <pc:sldChg chg="addSp delSp modSp add mod">
        <pc:chgData name="MARK FORSYTH" userId="6467108f-6d8c-465d-b436-0aaeb37b5b57" providerId="ADAL" clId="{6B4AEAE8-CF98-4785-8A88-859992D9DB8E}" dt="2026-03-05T13:47:03.141" v="8110" actId="14100"/>
        <pc:sldMkLst>
          <pc:docMk/>
          <pc:sldMk cId="3662911534" sldId="879"/>
        </pc:sldMkLst>
        <pc:spChg chg="mod">
          <ac:chgData name="MARK FORSYTH" userId="6467108f-6d8c-465d-b436-0aaeb37b5b57" providerId="ADAL" clId="{6B4AEAE8-CF98-4785-8A88-859992D9DB8E}" dt="2026-03-05T13:35:59.517" v="7495" actId="20577"/>
          <ac:spMkLst>
            <pc:docMk/>
            <pc:sldMk cId="3662911534" sldId="879"/>
            <ac:spMk id="2" creationId="{FAFEB368-33AF-04C1-450E-0152D7AE521A}"/>
          </ac:spMkLst>
        </pc:spChg>
        <pc:spChg chg="mod topLvl">
          <ac:chgData name="MARK FORSYTH" userId="6467108f-6d8c-465d-b436-0aaeb37b5b57" providerId="ADAL" clId="{6B4AEAE8-CF98-4785-8A88-859992D9DB8E}" dt="2026-03-05T13:46:43.032" v="8104" actId="14100"/>
          <ac:spMkLst>
            <pc:docMk/>
            <pc:sldMk cId="3662911534" sldId="879"/>
            <ac:spMk id="7" creationId="{1044D7E2-B9D1-D0A1-E904-182FC1B3BF89}"/>
          </ac:spMkLst>
        </pc:spChg>
        <pc:spChg chg="mod topLvl">
          <ac:chgData name="MARK FORSYTH" userId="6467108f-6d8c-465d-b436-0aaeb37b5b57" providerId="ADAL" clId="{6B4AEAE8-CF98-4785-8A88-859992D9DB8E}" dt="2026-03-05T13:44:13.960" v="7721" actId="1037"/>
          <ac:spMkLst>
            <pc:docMk/>
            <pc:sldMk cId="3662911534" sldId="879"/>
            <ac:spMk id="9" creationId="{434DF830-38DC-A6FF-D3BA-871F78F8BB30}"/>
          </ac:spMkLst>
        </pc:spChg>
        <pc:spChg chg="add mod">
          <ac:chgData name="MARK FORSYTH" userId="6467108f-6d8c-465d-b436-0aaeb37b5b57" providerId="ADAL" clId="{6B4AEAE8-CF98-4785-8A88-859992D9DB8E}" dt="2026-03-05T13:46:53.525" v="8106" actId="1076"/>
          <ac:spMkLst>
            <pc:docMk/>
            <pc:sldMk cId="3662911534" sldId="879"/>
            <ac:spMk id="10" creationId="{8282E866-D903-AF59-6733-E6B50035F729}"/>
          </ac:spMkLst>
        </pc:spChg>
        <pc:spChg chg="mod">
          <ac:chgData name="MARK FORSYTH" userId="6467108f-6d8c-465d-b436-0aaeb37b5b57" providerId="ADAL" clId="{6B4AEAE8-CF98-4785-8A88-859992D9DB8E}" dt="2026-03-05T13:40:49.026" v="7558" actId="20577"/>
          <ac:spMkLst>
            <pc:docMk/>
            <pc:sldMk cId="3662911534" sldId="879"/>
            <ac:spMk id="17" creationId="{D1F3CDB4-F4EF-A85E-05D3-4575562D0217}"/>
          </ac:spMkLst>
        </pc:spChg>
        <pc:spChg chg="mod topLvl">
          <ac:chgData name="MARK FORSYTH" userId="6467108f-6d8c-465d-b436-0aaeb37b5b57" providerId="ADAL" clId="{6B4AEAE8-CF98-4785-8A88-859992D9DB8E}" dt="2026-03-05T13:36:17.306" v="7497" actId="165"/>
          <ac:spMkLst>
            <pc:docMk/>
            <pc:sldMk cId="3662911534" sldId="879"/>
            <ac:spMk id="21" creationId="{CC65AD5F-25C0-EC3C-89F6-47789D35A9C1}"/>
          </ac:spMkLst>
        </pc:spChg>
        <pc:spChg chg="mod topLvl">
          <ac:chgData name="MARK FORSYTH" userId="6467108f-6d8c-465d-b436-0aaeb37b5b57" providerId="ADAL" clId="{6B4AEAE8-CF98-4785-8A88-859992D9DB8E}" dt="2026-03-05T13:41:51.959" v="7598" actId="1076"/>
          <ac:spMkLst>
            <pc:docMk/>
            <pc:sldMk cId="3662911534" sldId="879"/>
            <ac:spMk id="29" creationId="{A3D7AA35-43D8-72FE-D4CF-CD0A960F5D4E}"/>
          </ac:spMkLst>
        </pc:spChg>
        <pc:spChg chg="mod topLvl">
          <ac:chgData name="MARK FORSYTH" userId="6467108f-6d8c-465d-b436-0aaeb37b5b57" providerId="ADAL" clId="{6B4AEAE8-CF98-4785-8A88-859992D9DB8E}" dt="2026-03-05T13:46:48.061" v="8105" actId="1076"/>
          <ac:spMkLst>
            <pc:docMk/>
            <pc:sldMk cId="3662911534" sldId="879"/>
            <ac:spMk id="30" creationId="{B0041B63-4B33-1A79-F2DB-64EF76DC3CDD}"/>
          </ac:spMkLst>
        </pc:spChg>
        <pc:spChg chg="mod topLvl">
          <ac:chgData name="MARK FORSYTH" userId="6467108f-6d8c-465d-b436-0aaeb37b5b57" providerId="ADAL" clId="{6B4AEAE8-CF98-4785-8A88-859992D9DB8E}" dt="2026-03-05T13:40:57.438" v="7585" actId="1036"/>
          <ac:spMkLst>
            <pc:docMk/>
            <pc:sldMk cId="3662911534" sldId="879"/>
            <ac:spMk id="31" creationId="{8BC494A4-F28D-D096-05C0-68AE5387123C}"/>
          </ac:spMkLst>
        </pc:spChg>
        <pc:spChg chg="add mod">
          <ac:chgData name="MARK FORSYTH" userId="6467108f-6d8c-465d-b436-0aaeb37b5b57" providerId="ADAL" clId="{6B4AEAE8-CF98-4785-8A88-859992D9DB8E}" dt="2026-03-05T13:44:26.966" v="7725" actId="14100"/>
          <ac:spMkLst>
            <pc:docMk/>
            <pc:sldMk cId="3662911534" sldId="879"/>
            <ac:spMk id="42" creationId="{A682627B-EEA7-72AE-857A-60F8EE44B79C}"/>
          </ac:spMkLst>
        </pc:spChg>
        <pc:spChg chg="mod topLvl">
          <ac:chgData name="MARK FORSYTH" userId="6467108f-6d8c-465d-b436-0aaeb37b5b57" providerId="ADAL" clId="{6B4AEAE8-CF98-4785-8A88-859992D9DB8E}" dt="2026-03-05T13:44:22.974" v="7724" actId="14100"/>
          <ac:spMkLst>
            <pc:docMk/>
            <pc:sldMk cId="3662911534" sldId="879"/>
            <ac:spMk id="51" creationId="{2F7E94B8-E643-9D09-5D6B-2673F69DEB3A}"/>
          </ac:spMkLst>
        </pc:spChg>
        <pc:cxnChg chg="mod">
          <ac:chgData name="MARK FORSYTH" userId="6467108f-6d8c-465d-b436-0aaeb37b5b57" providerId="ADAL" clId="{6B4AEAE8-CF98-4785-8A88-859992D9DB8E}" dt="2026-03-05T13:44:16.917" v="7722" actId="14100"/>
          <ac:cxnSpMkLst>
            <pc:docMk/>
            <pc:sldMk cId="3662911534" sldId="879"/>
            <ac:cxnSpMk id="4" creationId="{509A236C-E3DE-58C2-8C5C-2565237AAB3D}"/>
          </ac:cxnSpMkLst>
        </pc:cxnChg>
        <pc:cxnChg chg="add mod">
          <ac:chgData name="MARK FORSYTH" userId="6467108f-6d8c-465d-b436-0aaeb37b5b57" providerId="ADAL" clId="{6B4AEAE8-CF98-4785-8A88-859992D9DB8E}" dt="2026-03-05T13:47:03.141" v="8110" actId="14100"/>
          <ac:cxnSpMkLst>
            <pc:docMk/>
            <pc:sldMk cId="3662911534" sldId="879"/>
            <ac:cxnSpMk id="14" creationId="{E8860432-2EDB-6B1E-606F-F30B13726ED1}"/>
          </ac:cxnSpMkLst>
        </pc:cxnChg>
        <pc:cxnChg chg="mod">
          <ac:chgData name="MARK FORSYTH" userId="6467108f-6d8c-465d-b436-0aaeb37b5b57" providerId="ADAL" clId="{6B4AEAE8-CF98-4785-8A88-859992D9DB8E}" dt="2026-03-05T13:46:58.564" v="8108" actId="14100"/>
          <ac:cxnSpMkLst>
            <pc:docMk/>
            <pc:sldMk cId="3662911534" sldId="879"/>
            <ac:cxnSpMk id="20" creationId="{84CB7A77-2107-4276-C0F5-6D8CA7695865}"/>
          </ac:cxnSpMkLst>
        </pc:cxnChg>
        <pc:cxnChg chg="mod">
          <ac:chgData name="MARK FORSYTH" userId="6467108f-6d8c-465d-b436-0aaeb37b5b57" providerId="ADAL" clId="{6B4AEAE8-CF98-4785-8A88-859992D9DB8E}" dt="2026-03-05T13:44:13.960" v="7721" actId="1037"/>
          <ac:cxnSpMkLst>
            <pc:docMk/>
            <pc:sldMk cId="3662911534" sldId="879"/>
            <ac:cxnSpMk id="26" creationId="{5B5D4913-E5DC-5FA7-4289-4991A8C09863}"/>
          </ac:cxnSpMkLst>
        </pc:cxnChg>
        <pc:cxnChg chg="mod">
          <ac:chgData name="MARK FORSYTH" userId="6467108f-6d8c-465d-b436-0aaeb37b5b57" providerId="ADAL" clId="{6B4AEAE8-CF98-4785-8A88-859992D9DB8E}" dt="2026-03-05T13:46:48.061" v="8105" actId="1076"/>
          <ac:cxnSpMkLst>
            <pc:docMk/>
            <pc:sldMk cId="3662911534" sldId="879"/>
            <ac:cxnSpMk id="32" creationId="{F4F5727D-8DFC-43EE-40B1-8086B6D9736A}"/>
          </ac:cxnSpMkLst>
        </pc:cxnChg>
        <pc:cxnChg chg="mod">
          <ac:chgData name="MARK FORSYTH" userId="6467108f-6d8c-465d-b436-0aaeb37b5b57" providerId="ADAL" clId="{6B4AEAE8-CF98-4785-8A88-859992D9DB8E}" dt="2026-03-05T13:44:19.902" v="7723" actId="14100"/>
          <ac:cxnSpMkLst>
            <pc:docMk/>
            <pc:sldMk cId="3662911534" sldId="879"/>
            <ac:cxnSpMk id="36" creationId="{A27829C8-595B-7FDD-243D-E7750633CCC2}"/>
          </ac:cxnSpMkLst>
        </pc:cxnChg>
        <pc:cxnChg chg="mod">
          <ac:chgData name="MARK FORSYTH" userId="6467108f-6d8c-465d-b436-0aaeb37b5b57" providerId="ADAL" clId="{6B4AEAE8-CF98-4785-8A88-859992D9DB8E}" dt="2026-03-05T13:46:48.061" v="8105" actId="1076"/>
          <ac:cxnSpMkLst>
            <pc:docMk/>
            <pc:sldMk cId="3662911534" sldId="879"/>
            <ac:cxnSpMk id="47" creationId="{DB2A0B73-4657-9057-58AF-38F1D7DBC14B}"/>
          </ac:cxnSpMkLst>
        </pc:cxnChg>
      </pc:sldChg>
    </pc:docChg>
  </pc:docChgLst>
  <pc:docChgLst>
    <pc:chgData name="MARK FORSYTH" userId="6467108f-6d8c-465d-b436-0aaeb37b5b57" providerId="ADAL" clId="{8309C2C3-9089-49C7-8F6C-A63AD1EEDE0A}"/>
    <pc:docChg chg="undo custSel addSld delSld modSld">
      <pc:chgData name="MARK FORSYTH" userId="6467108f-6d8c-465d-b436-0aaeb37b5b57" providerId="ADAL" clId="{8309C2C3-9089-49C7-8F6C-A63AD1EEDE0A}" dt="2026-02-26T15:44:33.785" v="611" actId="14100"/>
      <pc:docMkLst>
        <pc:docMk/>
      </pc:docMkLst>
      <pc:sldChg chg="modNotesTx">
        <pc:chgData name="MARK FORSYTH" userId="6467108f-6d8c-465d-b436-0aaeb37b5b57" providerId="ADAL" clId="{8309C2C3-9089-49C7-8F6C-A63AD1EEDE0A}" dt="2026-02-26T14:57:32.541" v="392" actId="20577"/>
        <pc:sldMkLst>
          <pc:docMk/>
          <pc:sldMk cId="774388905" sldId="854"/>
        </pc:sldMkLst>
      </pc:sldChg>
      <pc:sldChg chg="addSp delSp modSp mod modNotesTx">
        <pc:chgData name="MARK FORSYTH" userId="6467108f-6d8c-465d-b436-0aaeb37b5b57" providerId="ADAL" clId="{8309C2C3-9089-49C7-8F6C-A63AD1EEDE0A}" dt="2026-02-26T15:16:23.014" v="543" actId="14100"/>
        <pc:sldMkLst>
          <pc:docMk/>
          <pc:sldMk cId="4191649535" sldId="855"/>
        </pc:sldMkLst>
        <pc:spChg chg="mod">
          <ac:chgData name="MARK FORSYTH" userId="6467108f-6d8c-465d-b436-0aaeb37b5b57" providerId="ADAL" clId="{8309C2C3-9089-49C7-8F6C-A63AD1EEDE0A}" dt="2026-02-26T14:56:48.195" v="329" actId="6549"/>
          <ac:spMkLst>
            <pc:docMk/>
            <pc:sldMk cId="4191649535" sldId="855"/>
            <ac:spMk id="3" creationId="{D02FA218-5994-3CD6-D118-7DC739BD4833}"/>
          </ac:spMkLst>
        </pc:spChg>
        <pc:picChg chg="add mod">
          <ac:chgData name="MARK FORSYTH" userId="6467108f-6d8c-465d-b436-0aaeb37b5b57" providerId="ADAL" clId="{8309C2C3-9089-49C7-8F6C-A63AD1EEDE0A}" dt="2026-02-26T15:16:23.014" v="543" actId="14100"/>
          <ac:picMkLst>
            <pc:docMk/>
            <pc:sldMk cId="4191649535" sldId="855"/>
            <ac:picMk id="6" creationId="{AE87AC3B-AA1E-AF23-8F3B-98FDCD62268A}"/>
          </ac:picMkLst>
        </pc:picChg>
      </pc:sldChg>
    </pc:docChg>
  </pc:docChgLst>
  <pc:docChgLst>
    <pc:chgData name="Williams, Sian" userId="f643701a-3517-4348-bd1c-bbad90f72c55" providerId="ADAL" clId="{66DBB4B2-6617-4A67-9DB0-51A02D214305}"/>
    <pc:docChg chg="undo custSel modSld modMainMaster">
      <pc:chgData name="Williams, Sian" userId="f643701a-3517-4348-bd1c-bbad90f72c55" providerId="ADAL" clId="{66DBB4B2-6617-4A67-9DB0-51A02D214305}" dt="2026-03-18T15:21:46.966" v="20"/>
      <pc:docMkLst>
        <pc:docMk/>
      </pc:docMkLst>
      <pc:sldChg chg="addSp modSp mod">
        <pc:chgData name="Williams, Sian" userId="f643701a-3517-4348-bd1c-bbad90f72c55" providerId="ADAL" clId="{66DBB4B2-6617-4A67-9DB0-51A02D214305}" dt="2026-03-18T15:21:46.966" v="20"/>
        <pc:sldMkLst>
          <pc:docMk/>
          <pc:sldMk cId="2402489006" sldId="512"/>
        </pc:sldMkLst>
        <pc:spChg chg="add mod">
          <ac:chgData name="Williams, Sian" userId="f643701a-3517-4348-bd1c-bbad90f72c55" providerId="ADAL" clId="{66DBB4B2-6617-4A67-9DB0-51A02D214305}" dt="2026-03-18T15:21:46.966" v="20"/>
          <ac:spMkLst>
            <pc:docMk/>
            <pc:sldMk cId="2402489006" sldId="512"/>
            <ac:spMk id="2" creationId="{E20D1917-3E5C-AF01-6F78-CA57783E55AA}"/>
          </ac:spMkLst>
        </pc:spChg>
        <pc:spChg chg="mod">
          <ac:chgData name="Williams, Sian" userId="f643701a-3517-4348-bd1c-bbad90f72c55" providerId="ADAL" clId="{66DBB4B2-6617-4A67-9DB0-51A02D214305}" dt="2026-03-18T15:21:40.380" v="19" actId="1076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Williams, Sian" userId="f643701a-3517-4348-bd1c-bbad90f72c55" providerId="ADAL" clId="{66DBB4B2-6617-4A67-9DB0-51A02D214305}" dt="2026-03-18T15:19:57.260" v="10" actId="14100"/>
        <pc:sldMkLst>
          <pc:docMk/>
          <pc:sldMk cId="3661908118" sldId="837"/>
        </pc:sldMkLst>
        <pc:spChg chg="mod">
          <ac:chgData name="Williams, Sian" userId="f643701a-3517-4348-bd1c-bbad90f72c55" providerId="ADAL" clId="{66DBB4B2-6617-4A67-9DB0-51A02D214305}" dt="2026-03-18T15:19:57.260" v="10" actId="14100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Williams, Sian" userId="f643701a-3517-4348-bd1c-bbad90f72c55" providerId="ADAL" clId="{66DBB4B2-6617-4A67-9DB0-51A02D214305}" dt="2026-03-18T15:21:35.011" v="18" actId="20577"/>
        <pc:sldMkLst>
          <pc:docMk/>
          <pc:sldMk cId="3014219946" sldId="838"/>
        </pc:sldMkLst>
        <pc:spChg chg="mod">
          <ac:chgData name="Williams, Sian" userId="f643701a-3517-4348-bd1c-bbad90f72c55" providerId="ADAL" clId="{66DBB4B2-6617-4A67-9DB0-51A02D214305}" dt="2026-03-18T15:21:35.011" v="18" actId="20577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Williams, Sian" userId="f643701a-3517-4348-bd1c-bbad90f72c55" providerId="ADAL" clId="{66DBB4B2-6617-4A67-9DB0-51A02D214305}" dt="2026-03-18T15:20:11.915" v="11" actId="14100"/>
        <pc:sldMkLst>
          <pc:docMk/>
          <pc:sldMk cId="774388905" sldId="854"/>
        </pc:sldMkLst>
        <pc:spChg chg="mod">
          <ac:chgData name="Williams, Sian" userId="f643701a-3517-4348-bd1c-bbad90f72c55" providerId="ADAL" clId="{66DBB4B2-6617-4A67-9DB0-51A02D214305}" dt="2026-03-18T15:20:11.915" v="11" actId="14100"/>
          <ac:spMkLst>
            <pc:docMk/>
            <pc:sldMk cId="774388905" sldId="854"/>
            <ac:spMk id="3" creationId="{A101699B-8778-9A6B-2C46-A82AC9C59857}"/>
          </ac:spMkLst>
        </pc:spChg>
      </pc:sldChg>
      <pc:sldChg chg="modSp mod">
        <pc:chgData name="Williams, Sian" userId="f643701a-3517-4348-bd1c-bbad90f72c55" providerId="ADAL" clId="{66DBB4B2-6617-4A67-9DB0-51A02D214305}" dt="2026-03-18T15:21:24.225" v="14" actId="27107"/>
        <pc:sldMkLst>
          <pc:docMk/>
          <pc:sldMk cId="1715477725" sldId="872"/>
        </pc:sldMkLst>
        <pc:spChg chg="mod">
          <ac:chgData name="Williams, Sian" userId="f643701a-3517-4348-bd1c-bbad90f72c55" providerId="ADAL" clId="{66DBB4B2-6617-4A67-9DB0-51A02D214305}" dt="2026-03-18T15:21:24.225" v="14" actId="27107"/>
          <ac:spMkLst>
            <pc:docMk/>
            <pc:sldMk cId="1715477725" sldId="872"/>
            <ac:spMk id="3" creationId="{47A992B4-C526-FA51-1E5A-E6F79F189FC4}"/>
          </ac:spMkLst>
        </pc:spChg>
      </pc:sldChg>
      <pc:sldChg chg="modSp mod">
        <pc:chgData name="Williams, Sian" userId="f643701a-3517-4348-bd1c-bbad90f72c55" providerId="ADAL" clId="{66DBB4B2-6617-4A67-9DB0-51A02D214305}" dt="2026-03-18T15:21:09.039" v="13" actId="255"/>
        <pc:sldMkLst>
          <pc:docMk/>
          <pc:sldMk cId="3599923893" sldId="877"/>
        </pc:sldMkLst>
        <pc:spChg chg="mod">
          <ac:chgData name="Williams, Sian" userId="f643701a-3517-4348-bd1c-bbad90f72c55" providerId="ADAL" clId="{66DBB4B2-6617-4A67-9DB0-51A02D214305}" dt="2026-03-18T15:21:09.039" v="13" actId="255"/>
          <ac:spMkLst>
            <pc:docMk/>
            <pc:sldMk cId="3599923893" sldId="877"/>
            <ac:spMk id="3" creationId="{C767301E-8681-9F22-2986-6B8C9DE1B9AF}"/>
          </ac:spMkLst>
        </pc:spChg>
      </pc:sldChg>
      <pc:sldMasterChg chg="addSp modSp mod">
        <pc:chgData name="Williams, Sian" userId="f643701a-3517-4348-bd1c-bbad90f72c55" providerId="ADAL" clId="{66DBB4B2-6617-4A67-9DB0-51A02D214305}" dt="2026-03-18T15:19:37.103" v="3" actId="1076"/>
        <pc:sldMasterMkLst>
          <pc:docMk/>
          <pc:sldMasterMk cId="2966563060" sldId="2147483653"/>
        </pc:sldMasterMkLst>
        <pc:spChg chg="mod">
          <ac:chgData name="Williams, Sian" userId="f643701a-3517-4348-bd1c-bbad90f72c55" providerId="ADAL" clId="{66DBB4B2-6617-4A67-9DB0-51A02D214305}" dt="2026-03-18T15:19:28.061" v="1" actId="1076"/>
          <ac:spMkLst>
            <pc:docMk/>
            <pc:sldMasterMk cId="2966563060" sldId="2147483653"/>
            <ac:spMk id="9" creationId="{12A05E16-C31E-E0B1-F9BA-6CA1198C9AE5}"/>
          </ac:spMkLst>
        </pc:spChg>
        <pc:picChg chg="add mod">
          <ac:chgData name="Williams, Sian" userId="f643701a-3517-4348-bd1c-bbad90f72c55" providerId="ADAL" clId="{66DBB4B2-6617-4A67-9DB0-51A02D214305}" dt="2026-03-18T15:19:37.103" v="3" actId="1076"/>
          <ac:picMkLst>
            <pc:docMk/>
            <pc:sldMasterMk cId="2966563060" sldId="2147483653"/>
            <ac:picMk id="2" creationId="{3654C5BD-7D33-3D24-444A-F7C1AD111B16}"/>
          </ac:picMkLst>
        </pc:picChg>
      </pc:sldMasterChg>
    </pc:docChg>
  </pc:docChgLst>
  <pc:docChgLst>
    <pc:chgData name="Andrasko, Rhiannon" userId="S::rhiannon.andrasko@wjec.co.uk::15be4c62-2de6-4343-a7f4-3c209826edd1" providerId="AD" clId="Web-{14C8EE49-2F40-8998-B4A3-4D2871FA96C7}"/>
    <pc:docChg chg="mod modSld">
      <pc:chgData name="Andrasko, Rhiannon" userId="S::rhiannon.andrasko@wjec.co.uk::15be4c62-2de6-4343-a7f4-3c209826edd1" providerId="AD" clId="Web-{14C8EE49-2F40-8998-B4A3-4D2871FA96C7}" dt="2026-03-19T17:20:45.411" v="28" actId="14100"/>
      <pc:docMkLst>
        <pc:docMk/>
      </pc:docMkLst>
      <pc:sldChg chg="modSp">
        <pc:chgData name="Andrasko, Rhiannon" userId="S::rhiannon.andrasko@wjec.co.uk::15be4c62-2de6-4343-a7f4-3c209826edd1" providerId="AD" clId="Web-{14C8EE49-2F40-8998-B4A3-4D2871FA96C7}" dt="2026-03-19T17:08:16.361" v="3" actId="20577"/>
        <pc:sldMkLst>
          <pc:docMk/>
          <pc:sldMk cId="1196627856" sldId="868"/>
        </pc:sldMkLst>
        <pc:spChg chg="mod">
          <ac:chgData name="Andrasko, Rhiannon" userId="S::rhiannon.andrasko@wjec.co.uk::15be4c62-2de6-4343-a7f4-3c209826edd1" providerId="AD" clId="Web-{14C8EE49-2F40-8998-B4A3-4D2871FA96C7}" dt="2026-03-19T17:08:16.361" v="3" actId="20577"/>
          <ac:spMkLst>
            <pc:docMk/>
            <pc:sldMk cId="1196627856" sldId="868"/>
            <ac:spMk id="71" creationId="{173F0435-3879-CA5C-C5DF-C36483142641}"/>
          </ac:spMkLst>
        </pc:spChg>
        <pc:spChg chg="mod">
          <ac:chgData name="Andrasko, Rhiannon" userId="S::rhiannon.andrasko@wjec.co.uk::15be4c62-2de6-4343-a7f4-3c209826edd1" providerId="AD" clId="Web-{14C8EE49-2F40-8998-B4A3-4D2871FA96C7}" dt="2026-03-19T17:07:52.377" v="1" actId="20577"/>
          <ac:spMkLst>
            <pc:docMk/>
            <pc:sldMk cId="1196627856" sldId="868"/>
            <ac:spMk id="73" creationId="{84E354FD-C255-77DD-F8FA-5CBB2F35AAC4}"/>
          </ac:spMkLst>
        </pc:spChg>
      </pc:sldChg>
      <pc:sldChg chg="modSp modNotes">
        <pc:chgData name="Andrasko, Rhiannon" userId="S::rhiannon.andrasko@wjec.co.uk::15be4c62-2de6-4343-a7f4-3c209826edd1" providerId="AD" clId="Web-{14C8EE49-2F40-8998-B4A3-4D2871FA96C7}" dt="2026-03-19T17:10:39.019" v="8"/>
        <pc:sldMkLst>
          <pc:docMk/>
          <pc:sldMk cId="536097185" sldId="870"/>
        </pc:sldMkLst>
        <pc:spChg chg="mod">
          <ac:chgData name="Andrasko, Rhiannon" userId="S::rhiannon.andrasko@wjec.co.uk::15be4c62-2de6-4343-a7f4-3c209826edd1" providerId="AD" clId="Web-{14C8EE49-2F40-8998-B4A3-4D2871FA96C7}" dt="2026-03-19T17:09:16.706" v="5" actId="20577"/>
          <ac:spMkLst>
            <pc:docMk/>
            <pc:sldMk cId="536097185" sldId="870"/>
            <ac:spMk id="3" creationId="{35FA9084-D30B-6B50-9A22-2F8285DBB1F6}"/>
          </ac:spMkLst>
        </pc:spChg>
      </pc:sldChg>
      <pc:sldChg chg="modSp">
        <pc:chgData name="Andrasko, Rhiannon" userId="S::rhiannon.andrasko@wjec.co.uk::15be4c62-2de6-4343-a7f4-3c209826edd1" providerId="AD" clId="Web-{14C8EE49-2F40-8998-B4A3-4D2871FA96C7}" dt="2026-03-19T17:20:45.411" v="28" actId="14100"/>
        <pc:sldMkLst>
          <pc:docMk/>
          <pc:sldMk cId="1715477725" sldId="872"/>
        </pc:sldMkLst>
        <pc:spChg chg="mod">
          <ac:chgData name="Andrasko, Rhiannon" userId="S::rhiannon.andrasko@wjec.co.uk::15be4c62-2de6-4343-a7f4-3c209826edd1" providerId="AD" clId="Web-{14C8EE49-2F40-8998-B4A3-4D2871FA96C7}" dt="2026-03-19T17:20:45.411" v="28" actId="14100"/>
          <ac:spMkLst>
            <pc:docMk/>
            <pc:sldMk cId="1715477725" sldId="872"/>
            <ac:spMk id="3" creationId="{47A992B4-C526-FA51-1E5A-E6F79F189FC4}"/>
          </ac:spMkLst>
        </pc:spChg>
      </pc:sldChg>
      <pc:sldChg chg="modSp">
        <pc:chgData name="Andrasko, Rhiannon" userId="S::rhiannon.andrasko@wjec.co.uk::15be4c62-2de6-4343-a7f4-3c209826edd1" providerId="AD" clId="Web-{14C8EE49-2F40-8998-B4A3-4D2871FA96C7}" dt="2026-03-19T17:15:35.885" v="15" actId="20577"/>
        <pc:sldMkLst>
          <pc:docMk/>
          <pc:sldMk cId="3599923893" sldId="877"/>
        </pc:sldMkLst>
        <pc:spChg chg="mod">
          <ac:chgData name="Andrasko, Rhiannon" userId="S::rhiannon.andrasko@wjec.co.uk::15be4c62-2de6-4343-a7f4-3c209826edd1" providerId="AD" clId="Web-{14C8EE49-2F40-8998-B4A3-4D2871FA96C7}" dt="2026-03-19T17:15:35.885" v="15" actId="20577"/>
          <ac:spMkLst>
            <pc:docMk/>
            <pc:sldMk cId="3599923893" sldId="877"/>
            <ac:spMk id="3" creationId="{C767301E-8681-9F22-2986-6B8C9DE1B9AF}"/>
          </ac:spMkLst>
        </pc:spChg>
      </pc:sldChg>
      <pc:sldChg chg="modSp">
        <pc:chgData name="Andrasko, Rhiannon" userId="S::rhiannon.andrasko@wjec.co.uk::15be4c62-2de6-4343-a7f4-3c209826edd1" providerId="AD" clId="Web-{14C8EE49-2F40-8998-B4A3-4D2871FA96C7}" dt="2026-03-19T17:18:41.158" v="18" actId="20577"/>
        <pc:sldMkLst>
          <pc:docMk/>
          <pc:sldMk cId="1507572428" sldId="878"/>
        </pc:sldMkLst>
        <pc:spChg chg="mod">
          <ac:chgData name="Andrasko, Rhiannon" userId="S::rhiannon.andrasko@wjec.co.uk::15be4c62-2de6-4343-a7f4-3c209826edd1" providerId="AD" clId="Web-{14C8EE49-2F40-8998-B4A3-4D2871FA96C7}" dt="2026-03-19T17:18:41.158" v="18" actId="20577"/>
          <ac:spMkLst>
            <pc:docMk/>
            <pc:sldMk cId="1507572428" sldId="878"/>
            <ac:spMk id="3" creationId="{06B0BA2E-4DAE-B3D0-ABAC-F8D445D8A822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86ABBB-9C0A-1D47-83E6-10FD6948B0D3}" type="datetime1">
              <a:rPr lang="en-US"/>
              <a:pPr/>
              <a:t>3/27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BFAD621-1136-4040-A893-ED5AEC3FF1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57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1950" y="685800"/>
            <a:ext cx="61341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D847933-502B-D146-9428-3DDD196AD93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32193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937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4928B2-BBA6-4D85-1330-C8B4B3BAE9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1495877-6F16-9B33-D33E-26F290D4476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F1C5F69-CF1E-A635-0D69-F771607F296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000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BA6BAC-2F58-6FC3-38BA-6FB134012B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34727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C0019D-65FB-DEAA-033B-22DBC63727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B5CDA6F-6B2D-18E9-08E7-D4080B03603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210ACF0-E899-5AF6-0777-E5A60D7BCA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3FD78-D487-9DC9-0A86-50AFE09583A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56192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67043EA-BFE0-0708-CE68-1B8B7BCA0A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0C2A192-C266-B48F-A5B1-288AE4B906D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8B405B8-6E53-F847-B866-251B13C49B9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683823-7EEC-FF2F-D339-7FCC2AAC26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88527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C59144-8523-6F06-3E42-EF7CDBA9A5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1BD9CE3-4806-1308-EBA5-E12C1060E5F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F775F54-855C-F097-EBF9-02E55CF8A44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027F84-3D93-3809-011C-7661C08F27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64474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EE6C50-D836-1747-5109-A03B09B647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40C45BC-41B9-B684-8AE5-0560D867635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91B00B9-6B62-157C-59C9-F5C9A04862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FD776-2BA3-3810-2B77-3A67806D940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358025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CD140C-37FF-B81B-692F-8E4465C765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ADE5EE9-1035-6117-6166-12AC870BF19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542F74F-BD49-046B-8AD4-B2E4987DE0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tor to explain what AHRAE mean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AB97E5-78F4-7048-D738-3D94D64E9FC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18650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113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3704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795193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40415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A0366C-974A-CEC4-8FDA-BAA6388FAD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E49EBE3-FA70-A928-C4D4-CC82D9F855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B43F138-FB7C-E427-C4E0-7F33FB826E8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utor to explain the circuit has a liquid pump feeding remote evaporato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027795-AF5A-02CF-0D52-727CE13796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905231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D65DE8D-4B0F-B686-F79B-DF1F55C577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699CC82-2A44-36DE-1484-72F15E69B3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B8404CE-6497-3D32-0F48-4626007A46E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utor to explain the circuit and suggest operating tempera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9192F0-1747-1038-2338-DE02F63F0B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62838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99C106-6678-A56D-F9D4-BA7443A707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8D3267A-78C8-BD62-C78E-0E49755D5FA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26A193D-5EDE-391A-FEC0-E88396D2A85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utor to explain the circuit and suggest operating temperatures</a:t>
            </a:r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F795AA-0876-01C8-A6C8-2CC8C1FF2E3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95877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783EC2-7FD2-823C-43DD-EE5A151089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74AF3FF-40EF-39CC-B39C-15EF2340B37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608EEF2-CCD7-3303-95E5-E6328D17B34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utor to explain the circuit and suggest operating temperatures</a:t>
            </a:r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4B6FC8-C490-4E88-AC22-77D61CBF04F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60874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76812E-4DB6-C912-39B3-F5FA0F9A9F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071E96F-C3D0-F65D-C204-C04D8ACE9E7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3AEDD8C-B1C2-349F-F1B6-4F507598F20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utor to explain the circuit and suggest operating temperatures</a:t>
            </a:r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9BC591-04F9-2FEA-1020-BC79E65202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68922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360212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4361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280052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3668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320000" y="1799999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60000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9487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DBAA5-A1A5-E447-B3A6-3E2DEB396A5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59172" y="1260475"/>
            <a:ext cx="8640959" cy="4319588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1008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 userDrawn="1"/>
        </p:nvSpPr>
        <p:spPr bwMode="white">
          <a:xfrm>
            <a:off x="0" y="456036"/>
            <a:ext cx="12239625" cy="152012"/>
          </a:xfrm>
          <a:prstGeom prst="rect">
            <a:avLst/>
          </a:prstGeom>
          <a:solidFill>
            <a:srgbClr val="D9D9D9">
              <a:alpha val="0"/>
            </a:srgbClr>
          </a:solidFill>
          <a:ln>
            <a:noFill/>
          </a:ln>
        </p:spPr>
        <p:txBody>
          <a:bodyPr wrap="none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r>
              <a:rPr lang="en-GB" sz="1807">
                <a:solidFill>
                  <a:srgbClr val="D9D9D9"/>
                </a:solidFill>
                <a:cs typeface="Arial" charset="0"/>
              </a:rPr>
              <a:t> </a:t>
            </a:r>
          </a:p>
        </p:txBody>
      </p:sp>
      <p:sp>
        <p:nvSpPr>
          <p:cNvPr id="1035" name="Title Placeholder 10"/>
          <p:cNvSpPr>
            <a:spLocks noGrp="1"/>
          </p:cNvSpPr>
          <p:nvPr>
            <p:ph type="title"/>
          </p:nvPr>
        </p:nvSpPr>
        <p:spPr bwMode="auto">
          <a:xfrm>
            <a:off x="252000" y="990000"/>
            <a:ext cx="11628000" cy="646331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/>
          <a:p>
            <a:pPr lvl="0"/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036" name="Text Placeholder 13"/>
          <p:cNvSpPr>
            <a:spLocks noGrp="1"/>
          </p:cNvSpPr>
          <p:nvPr>
            <p:ph type="body" idx="1"/>
          </p:nvPr>
        </p:nvSpPr>
        <p:spPr bwMode="auto">
          <a:xfrm>
            <a:off x="361406" y="1800000"/>
            <a:ext cx="11520000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6" name="Graphic 26">
            <a:extLst>
              <a:ext uri="{FF2B5EF4-FFF2-40B4-BE49-F238E27FC236}">
                <a16:creationId xmlns:a16="http://schemas.microsoft.com/office/drawing/2014/main" id="{4987E8D9-377B-AB1D-8A32-2882D85AB09F}"/>
              </a:ext>
            </a:extLst>
          </p:cNvPr>
          <p:cNvSpPr>
            <a:spLocks/>
          </p:cNvSpPr>
          <p:nvPr userDrawn="1"/>
        </p:nvSpPr>
        <p:spPr>
          <a:xfrm>
            <a:off x="6" y="756000"/>
            <a:ext cx="12239626" cy="36000"/>
          </a:xfrm>
          <a:custGeom>
            <a:avLst/>
            <a:gdLst/>
            <a:ahLst/>
            <a:cxnLst/>
            <a:rect l="l" t="t" r="r" b="b"/>
            <a:pathLst>
              <a:path w="15119985" h="127000">
                <a:moveTo>
                  <a:pt x="0" y="0"/>
                </a:moveTo>
                <a:lnTo>
                  <a:pt x="0" y="127000"/>
                </a:lnTo>
                <a:lnTo>
                  <a:pt x="15119985" y="127000"/>
                </a:lnTo>
                <a:lnTo>
                  <a:pt x="1511998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endParaRPr lang="en-GB" sz="2008"/>
          </a:p>
        </p:txBody>
      </p:sp>
      <p:pic>
        <p:nvPicPr>
          <p:cNvPr id="8" name="Picture 7" descr="A red arrow pointing up&#10;&#10;AI-generated content may be incorrect.">
            <a:extLst>
              <a:ext uri="{FF2B5EF4-FFF2-40B4-BE49-F238E27FC236}">
                <a16:creationId xmlns:a16="http://schemas.microsoft.com/office/drawing/2014/main" id="{4D501824-D9B0-C525-F662-3787B202B144}"/>
              </a:ext>
            </a:extLst>
          </p:cNvPr>
          <p:cNvPicPr>
            <a:picLocks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47" y="170588"/>
            <a:ext cx="591666" cy="43746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 Box 2">
            <a:extLst>
              <a:ext uri="{FF2B5EF4-FFF2-40B4-BE49-F238E27FC236}">
                <a16:creationId xmlns:a16="http://schemas.microsoft.com/office/drawing/2014/main" id="{12A05E16-C31E-E0B1-F9BA-6CA1198C9AE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54163" y="84778"/>
            <a:ext cx="5654205" cy="5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797" tIns="45899" rIns="91797" bIns="45899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 Level Technical Qualification in Building Services Engineering for Construction (Level 3)</a:t>
            </a:r>
          </a:p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i="0" dirty="0">
                <a:solidFill>
                  <a:srgbClr val="FC4421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Occupational Specialism: Refrigeration Engineering</a:t>
            </a:r>
            <a:endParaRPr lang="en-GB" sz="1050" i="0" dirty="0">
              <a:effectLst/>
              <a:latin typeface="Arial" panose="020B0604020202020204" pitchFamily="34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 userDrawn="1"/>
        </p:nvSpPr>
        <p:spPr bwMode="auto">
          <a:xfrm>
            <a:off x="360000" y="6343435"/>
            <a:ext cx="58854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prstTxWarp prst="textNoShape">
              <a:avLst/>
            </a:prstTxWarp>
            <a:spAutoFit/>
          </a:bodyPr>
          <a:lstStyle/>
          <a:p>
            <a:pPr algn="l">
              <a:spcBef>
                <a:spcPts val="602"/>
              </a:spcBef>
            </a:pPr>
            <a:fld id="{6152C911-7D81-1845-9D20-613E63F035EB}" type="slidenum">
              <a:rPr lang="en-US" sz="1600" baseline="0" smtClean="0">
                <a:latin typeface="+mn-lt"/>
                <a:ea typeface="Arial" pitchFamily="-105" charset="0"/>
                <a:cs typeface="Arial" pitchFamily="-105" charset="0"/>
              </a:rPr>
              <a:pPr algn="l">
                <a:spcBef>
                  <a:spcPts val="602"/>
                </a:spcBef>
              </a:pPr>
              <a:t>‹#›</a:t>
            </a:fld>
            <a:endParaRPr lang="en-US" sz="1600" baseline="0" dirty="0">
              <a:latin typeface="+mn-lt"/>
              <a:ea typeface="Arial" pitchFamily="-105" charset="0"/>
              <a:cs typeface="Arial" pitchFamily="-105" charset="0"/>
            </a:endParaRPr>
          </a:p>
        </p:txBody>
      </p:sp>
      <p:pic>
        <p:nvPicPr>
          <p:cNvPr id="10" name="Picture 9" descr="A black and white logo&#10;&#10;AI-generated content may be incorrect.">
            <a:extLst>
              <a:ext uri="{FF2B5EF4-FFF2-40B4-BE49-F238E27FC236}">
                <a16:creationId xmlns:a16="http://schemas.microsoft.com/office/drawing/2014/main" id="{9F3B6811-98F9-78F6-2493-AACB6F69F7B0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8368" y="157157"/>
            <a:ext cx="2563495" cy="4982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A purple and white logo&#10;&#10;AI-generated content may be incorrect.">
            <a:extLst>
              <a:ext uri="{FF2B5EF4-FFF2-40B4-BE49-F238E27FC236}">
                <a16:creationId xmlns:a16="http://schemas.microsoft.com/office/drawing/2014/main" id="{FDCAB167-3DB8-1DBB-F44F-644CAB60BD46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000" y="6228000"/>
            <a:ext cx="2520000" cy="456536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F6FB0EF-50E1-BEA5-42FC-4B590EC0611E}"/>
              </a:ext>
            </a:extLst>
          </p:cNvPr>
          <p:cNvCxnSpPr/>
          <p:nvPr userDrawn="1"/>
        </p:nvCxnSpPr>
        <p:spPr>
          <a:xfrm>
            <a:off x="0" y="6084000"/>
            <a:ext cx="122400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" name="Picture 1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3654C5BD-7D33-3D24-444A-F7C1AD111B16}"/>
              </a:ext>
            </a:extLst>
          </p:cNvPr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946336" y="161721"/>
            <a:ext cx="2685203" cy="44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563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4" r:id="rId2"/>
    <p:sldLayoutId id="2147483659" r:id="rId3"/>
    <p:sldLayoutId id="2147483657" r:id="rId4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600" b="1" kern="1200" baseline="0" dirty="0">
          <a:solidFill>
            <a:srgbClr val="FC4421"/>
          </a:solidFill>
          <a:latin typeface="+mj-lt"/>
          <a:ea typeface="ＭＳ Ｐゴシック" pitchFamily="-105" charset="-128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5pPr>
      <a:lvl6pPr marL="458983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6pPr>
      <a:lvl7pPr marL="917966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7pPr>
      <a:lvl8pPr marL="1376949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8pPr>
      <a:lvl9pPr marL="1835932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9pPr>
    </p:titleStyle>
    <p:bodyStyle>
      <a:lvl1pPr marL="0" indent="0" algn="l" rtl="0" eaLnBrk="1" fontAlgn="base" hangingPunct="1">
        <a:lnSpc>
          <a:spcPts val="2409"/>
        </a:lnSpc>
        <a:spcBef>
          <a:spcPts val="1004"/>
        </a:spcBef>
        <a:spcAft>
          <a:spcPts val="1004"/>
        </a:spcAft>
        <a:defRPr lang="en-GB" sz="2000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216742" indent="-216742" algn="l" rtl="0" eaLnBrk="1" fontAlgn="base" hangingPunct="1">
        <a:lnSpc>
          <a:spcPts val="2409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2000" dirty="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0" indent="0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Font typeface="Lucida Grande" pitchFamily="-105" charset="0"/>
        <a:defRPr lang="en-GB" sz="1606" dirty="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216742" indent="-216742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4pPr>
      <a:lvl5pPr marL="433484" indent="-216742" algn="l" rtl="0" eaLnBrk="1" fontAlgn="base" hangingPunct="1">
        <a:lnSpc>
          <a:spcPts val="2008"/>
        </a:lnSpc>
        <a:spcBef>
          <a:spcPct val="0"/>
        </a:spcBef>
        <a:spcAft>
          <a:spcPts val="502"/>
        </a:spcAft>
        <a:buFont typeface="Arial" pitchFamily="-105" charset="0"/>
        <a:buChar char="–"/>
        <a:defRPr lang="en-US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5pPr>
      <a:lvl6pPr marL="458983" indent="-458983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6pPr>
      <a:lvl7pPr marL="2983390" indent="-229492" algn="l" defTabSz="917966" rtl="0" eaLnBrk="1" fontAlgn="base" hangingPunct="1">
        <a:spcBef>
          <a:spcPct val="20000"/>
        </a:spcBef>
        <a:spcAft>
          <a:spcPct val="0"/>
        </a:spcAft>
        <a:buClr>
          <a:srgbClr val="E30613"/>
        </a:buClr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7pPr>
      <a:lvl8pPr marL="3442373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8pPr>
      <a:lvl9pPr marL="3901356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004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9pPr>
    </p:bodyStyle>
    <p:otherStyle>
      <a:defPPr>
        <a:defRPr lang="en-US"/>
      </a:defPPr>
      <a:lvl1pPr marL="0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1pPr>
      <a:lvl2pPr marL="458983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2pPr>
      <a:lvl3pPr marL="917966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3pPr>
      <a:lvl4pPr marL="1376949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4pPr>
      <a:lvl5pPr marL="183593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5pPr>
      <a:lvl6pPr marL="229491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6pPr>
      <a:lvl7pPr marL="2753898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7pPr>
      <a:lvl8pPr marL="321288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8pPr>
      <a:lvl9pPr marL="367186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71156A-2242-124B-AF49-34A979232ED8}"/>
              </a:ext>
            </a:extLst>
          </p:cNvPr>
          <p:cNvSpPr txBox="1">
            <a:spLocks/>
          </p:cNvSpPr>
          <p:nvPr/>
        </p:nvSpPr>
        <p:spPr>
          <a:xfrm>
            <a:off x="360000" y="1800000"/>
            <a:ext cx="10800000" cy="3779890"/>
          </a:xfrm>
          <a:prstGeom prst="rect">
            <a:avLst/>
          </a:prstGeom>
        </p:spPr>
        <p:txBody>
          <a:bodyPr lIns="0" tIns="0" rIns="0" bIns="0" anchor="t" anchorCtr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8030" fontAlgn="auto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en-GB" sz="2800" b="1" noProof="0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ccupational Specialism: Refrigeration Engineering</a:t>
            </a: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noProof="0" dirty="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K1.7 Refrigeration system components</a:t>
            </a:r>
            <a:endParaRPr lang="en-GB" sz="2394" noProof="0" dirty="0">
              <a:solidFill>
                <a:srgbClr val="3432E1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b="1" noProof="0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owerPoint 1.7: </a:t>
            </a:r>
            <a:r>
              <a:rPr lang="en-GB" sz="2800" b="1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ypes of components for refrigeration systems</a:t>
            </a:r>
            <a:endParaRPr lang="en-GB" sz="2800" b="1" noProof="0" dirty="0">
              <a:solidFill>
                <a:srgbClr val="FC4421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293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85D0A0-B04C-DF61-6C86-2FCB969B65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01A64A-EEDE-DDD1-D5B7-D6DC52F696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ound system </a:t>
            </a: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21640F45-0E55-3159-1B88-DDFB45C2A4DA}"/>
              </a:ext>
            </a:extLst>
          </p:cNvPr>
          <p:cNvGrpSpPr/>
          <p:nvPr/>
        </p:nvGrpSpPr>
        <p:grpSpPr>
          <a:xfrm>
            <a:off x="5316945" y="1145908"/>
            <a:ext cx="6670680" cy="4548722"/>
            <a:chOff x="3776990" y="1277858"/>
            <a:chExt cx="6957001" cy="4548722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E6E27DA-CE8A-B96D-E834-2EC7A9C8806B}"/>
                </a:ext>
              </a:extLst>
            </p:cNvPr>
            <p:cNvSpPr txBox="1"/>
            <p:nvPr/>
          </p:nvSpPr>
          <p:spPr>
            <a:xfrm>
              <a:off x="6520536" y="5043469"/>
              <a:ext cx="380231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600" noProof="0" dirty="0"/>
                <a:t>Low stage compressor is normally </a:t>
              </a:r>
            </a:p>
            <a:p>
              <a:r>
                <a:rPr lang="en-GB" sz="1600" noProof="0" dirty="0"/>
                <a:t>3 times swept volume of high stage</a:t>
              </a:r>
            </a:p>
          </p:txBody>
        </p:sp>
        <p:cxnSp>
          <p:nvCxnSpPr>
            <p:cNvPr id="20" name="Connector: Elbow 19">
              <a:extLst>
                <a:ext uri="{FF2B5EF4-FFF2-40B4-BE49-F238E27FC236}">
                  <a16:creationId xmlns:a16="http://schemas.microsoft.com/office/drawing/2014/main" id="{83C44802-7F9F-31E5-B003-32432B8D0053}"/>
                </a:ext>
              </a:extLst>
            </p:cNvPr>
            <p:cNvCxnSpPr>
              <a:cxnSpLocks/>
              <a:stCxn id="31" idx="0"/>
            </p:cNvCxnSpPr>
            <p:nvPr/>
          </p:nvCxnSpPr>
          <p:spPr>
            <a:xfrm rot="5400000" flipH="1" flipV="1">
              <a:off x="3571660" y="2556460"/>
              <a:ext cx="2092174" cy="1389756"/>
            </a:xfrm>
            <a:prstGeom prst="bentConnector3">
              <a:avLst>
                <a:gd name="adj1" fmla="val 99102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A978F30-1137-DB37-17D7-04C2E3A8DC96}"/>
                </a:ext>
              </a:extLst>
            </p:cNvPr>
            <p:cNvSpPr/>
            <p:nvPr/>
          </p:nvSpPr>
          <p:spPr>
            <a:xfrm>
              <a:off x="5301336" y="1882084"/>
              <a:ext cx="2133600" cy="646331"/>
            </a:xfrm>
            <a:prstGeom prst="rect">
              <a:avLst/>
            </a:prstGeom>
            <a:gradFill flip="none" rotWithShape="1">
              <a:gsLst>
                <a:gs pos="0">
                  <a:srgbClr val="FF0000">
                    <a:tint val="66000"/>
                    <a:satMod val="160000"/>
                  </a:srgbClr>
                </a:gs>
                <a:gs pos="0">
                  <a:srgbClr val="FF0000">
                    <a:tint val="44500"/>
                    <a:satMod val="160000"/>
                  </a:srgbClr>
                </a:gs>
                <a:gs pos="100000">
                  <a:srgbClr val="E30613"/>
                </a:gs>
              </a:gsLst>
              <a:lin ang="10800000" scaled="1"/>
              <a:tileRect/>
            </a:gra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noProof="0" dirty="0">
                  <a:solidFill>
                    <a:schemeClr val="tx1"/>
                  </a:solidFill>
                </a:rPr>
                <a:t>condenser</a:t>
              </a:r>
            </a:p>
          </p:txBody>
        </p:sp>
        <p:cxnSp>
          <p:nvCxnSpPr>
            <p:cNvPr id="26" name="Connector: Elbow 25">
              <a:extLst>
                <a:ext uri="{FF2B5EF4-FFF2-40B4-BE49-F238E27FC236}">
                  <a16:creationId xmlns:a16="http://schemas.microsoft.com/office/drawing/2014/main" id="{9E151B60-324B-D627-7868-36CC053FE1DF}"/>
                </a:ext>
              </a:extLst>
            </p:cNvPr>
            <p:cNvCxnSpPr>
              <a:cxnSpLocks/>
              <a:stCxn id="21" idx="3"/>
              <a:endCxn id="9" idx="2"/>
            </p:cNvCxnSpPr>
            <p:nvPr/>
          </p:nvCxnSpPr>
          <p:spPr>
            <a:xfrm>
              <a:off x="7434936" y="2205250"/>
              <a:ext cx="1502793" cy="567356"/>
            </a:xfrm>
            <a:prstGeom prst="bentConnector2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Flowchart: Manual Operation 8">
              <a:extLst>
                <a:ext uri="{FF2B5EF4-FFF2-40B4-BE49-F238E27FC236}">
                  <a16:creationId xmlns:a16="http://schemas.microsoft.com/office/drawing/2014/main" id="{58A0F09D-3CD1-5EBE-AAEF-5541E3428722}"/>
                </a:ext>
              </a:extLst>
            </p:cNvPr>
            <p:cNvSpPr/>
            <p:nvPr/>
          </p:nvSpPr>
          <p:spPr>
            <a:xfrm rot="10800000">
              <a:off x="8632929" y="2772606"/>
              <a:ext cx="609600" cy="331519"/>
            </a:xfrm>
            <a:prstGeom prst="flowChartManualOperation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007F58ED-24D4-1A18-1ABA-D1356BCB4F81}"/>
                </a:ext>
              </a:extLst>
            </p:cNvPr>
            <p:cNvSpPr/>
            <p:nvPr/>
          </p:nvSpPr>
          <p:spPr>
            <a:xfrm>
              <a:off x="7013683" y="3585565"/>
              <a:ext cx="1295354" cy="45182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noProof="0" dirty="0">
                  <a:solidFill>
                    <a:schemeClr val="tx1"/>
                  </a:solidFill>
                </a:rPr>
                <a:t>intercooler</a:t>
              </a:r>
            </a:p>
          </p:txBody>
        </p:sp>
        <p:cxnSp>
          <p:nvCxnSpPr>
            <p:cNvPr id="28" name="Connector: Elbow 27">
              <a:extLst>
                <a:ext uri="{FF2B5EF4-FFF2-40B4-BE49-F238E27FC236}">
                  <a16:creationId xmlns:a16="http://schemas.microsoft.com/office/drawing/2014/main" id="{92A06343-A359-E6F0-CC0C-D8F1763216D6}"/>
                </a:ext>
              </a:extLst>
            </p:cNvPr>
            <p:cNvCxnSpPr>
              <a:cxnSpLocks/>
              <a:stCxn id="58" idx="1"/>
              <a:endCxn id="29" idx="2"/>
            </p:cNvCxnSpPr>
            <p:nvPr/>
          </p:nvCxnSpPr>
          <p:spPr>
            <a:xfrm rot="10800000" flipV="1">
              <a:off x="6520537" y="3811474"/>
              <a:ext cx="493146" cy="455257"/>
            </a:xfrm>
            <a:prstGeom prst="bentConnector2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Flowchart: Manual Operation 28">
              <a:extLst>
                <a:ext uri="{FF2B5EF4-FFF2-40B4-BE49-F238E27FC236}">
                  <a16:creationId xmlns:a16="http://schemas.microsoft.com/office/drawing/2014/main" id="{E1CD825F-51EB-4F30-028A-F5AA1DC73689}"/>
                </a:ext>
              </a:extLst>
            </p:cNvPr>
            <p:cNvSpPr/>
            <p:nvPr/>
          </p:nvSpPr>
          <p:spPr>
            <a:xfrm rot="10800000">
              <a:off x="6215738" y="4266732"/>
              <a:ext cx="609600" cy="331519"/>
            </a:xfrm>
            <a:prstGeom prst="flowChartManualOperation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D5325FEF-1DA5-A52A-ADBF-C4EE7E4D1BB9}"/>
                </a:ext>
              </a:extLst>
            </p:cNvPr>
            <p:cNvSpPr/>
            <p:nvPr/>
          </p:nvSpPr>
          <p:spPr>
            <a:xfrm>
              <a:off x="4195047" y="4550364"/>
              <a:ext cx="1658378" cy="646331"/>
            </a:xfrm>
            <a:prstGeom prst="rect">
              <a:avLst/>
            </a:prstGeom>
            <a:solidFill>
              <a:srgbClr val="63A4F7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noProof="0" dirty="0">
                  <a:solidFill>
                    <a:schemeClr val="tx1"/>
                  </a:solidFill>
                </a:rPr>
                <a:t>evaporator</a:t>
              </a:r>
            </a:p>
          </p:txBody>
        </p:sp>
        <p:sp>
          <p:nvSpPr>
            <p:cNvPr id="31" name="Flowchart: Summing Junction 30">
              <a:extLst>
                <a:ext uri="{FF2B5EF4-FFF2-40B4-BE49-F238E27FC236}">
                  <a16:creationId xmlns:a16="http://schemas.microsoft.com/office/drawing/2014/main" id="{808C1E3B-2203-C37A-695C-2557CF88D4CD}"/>
                </a:ext>
              </a:extLst>
            </p:cNvPr>
            <p:cNvSpPr/>
            <p:nvPr/>
          </p:nvSpPr>
          <p:spPr>
            <a:xfrm>
              <a:off x="3776990" y="4297425"/>
              <a:ext cx="291758" cy="273907"/>
            </a:xfrm>
            <a:prstGeom prst="flowChartSummingJunction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cxnSp>
          <p:nvCxnSpPr>
            <p:cNvPr id="32" name="Connector: Elbow 31">
              <a:extLst>
                <a:ext uri="{FF2B5EF4-FFF2-40B4-BE49-F238E27FC236}">
                  <a16:creationId xmlns:a16="http://schemas.microsoft.com/office/drawing/2014/main" id="{AE45CABA-D0C3-11FE-CA9B-3C64E513247F}"/>
                </a:ext>
              </a:extLst>
            </p:cNvPr>
            <p:cNvCxnSpPr>
              <a:cxnSpLocks/>
              <a:stCxn id="30" idx="3"/>
              <a:endCxn id="29" idx="0"/>
            </p:cNvCxnSpPr>
            <p:nvPr/>
          </p:nvCxnSpPr>
          <p:spPr>
            <a:xfrm flipV="1">
              <a:off x="5853425" y="4598251"/>
              <a:ext cx="667112" cy="275279"/>
            </a:xfrm>
            <a:prstGeom prst="bentConnector2">
              <a:avLst/>
            </a:prstGeom>
            <a:ln>
              <a:solidFill>
                <a:srgbClr val="0077E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ctor: Elbow 46">
              <a:extLst>
                <a:ext uri="{FF2B5EF4-FFF2-40B4-BE49-F238E27FC236}">
                  <a16:creationId xmlns:a16="http://schemas.microsoft.com/office/drawing/2014/main" id="{0AA5B1F1-BCB2-A1C7-C491-6D670092A29E}"/>
                </a:ext>
              </a:extLst>
            </p:cNvPr>
            <p:cNvCxnSpPr>
              <a:cxnSpLocks/>
              <a:stCxn id="31" idx="4"/>
              <a:endCxn id="30" idx="1"/>
            </p:cNvCxnSpPr>
            <p:nvPr/>
          </p:nvCxnSpPr>
          <p:spPr>
            <a:xfrm rot="16200000" flipH="1">
              <a:off x="3907859" y="4586341"/>
              <a:ext cx="302198" cy="272179"/>
            </a:xfrm>
            <a:prstGeom prst="bentConnector2">
              <a:avLst/>
            </a:prstGeom>
            <a:ln>
              <a:solidFill>
                <a:srgbClr val="0077E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AAE3343C-64CA-2603-42B6-2AAF4FDE34E3}"/>
                </a:ext>
              </a:extLst>
            </p:cNvPr>
            <p:cNvSpPr txBox="1"/>
            <p:nvPr/>
          </p:nvSpPr>
          <p:spPr>
            <a:xfrm>
              <a:off x="9016812" y="3125391"/>
              <a:ext cx="171717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600" noProof="0" dirty="0"/>
                <a:t>High stage compressor</a:t>
              </a:r>
            </a:p>
          </p:txBody>
        </p:sp>
        <p:sp>
          <p:nvSpPr>
            <p:cNvPr id="61" name="Arrow: Up 60">
              <a:extLst>
                <a:ext uri="{FF2B5EF4-FFF2-40B4-BE49-F238E27FC236}">
                  <a16:creationId xmlns:a16="http://schemas.microsoft.com/office/drawing/2014/main" id="{4EEC30A4-47DD-8B52-CE07-51A855BC49DF}"/>
                </a:ext>
              </a:extLst>
            </p:cNvPr>
            <p:cNvSpPr/>
            <p:nvPr/>
          </p:nvSpPr>
          <p:spPr>
            <a:xfrm>
              <a:off x="4801465" y="5280660"/>
              <a:ext cx="403627" cy="545920"/>
            </a:xfrm>
            <a:prstGeom prst="up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62" name="Arrow: Up 61">
              <a:extLst>
                <a:ext uri="{FF2B5EF4-FFF2-40B4-BE49-F238E27FC236}">
                  <a16:creationId xmlns:a16="http://schemas.microsoft.com/office/drawing/2014/main" id="{A4B922A7-0E8A-B9A7-20D8-223F72D72028}"/>
                </a:ext>
              </a:extLst>
            </p:cNvPr>
            <p:cNvSpPr/>
            <p:nvPr/>
          </p:nvSpPr>
          <p:spPr>
            <a:xfrm>
              <a:off x="6186981" y="1277858"/>
              <a:ext cx="403627" cy="545920"/>
            </a:xfrm>
            <a:prstGeom prst="up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cxnSp>
          <p:nvCxnSpPr>
            <p:cNvPr id="36" name="Connector: Elbow 35">
              <a:extLst>
                <a:ext uri="{FF2B5EF4-FFF2-40B4-BE49-F238E27FC236}">
                  <a16:creationId xmlns:a16="http://schemas.microsoft.com/office/drawing/2014/main" id="{C29D88E0-884D-2A6C-601F-85FE688B424E}"/>
                </a:ext>
              </a:extLst>
            </p:cNvPr>
            <p:cNvCxnSpPr>
              <a:cxnSpLocks/>
              <a:stCxn id="9" idx="0"/>
              <a:endCxn id="58" idx="3"/>
            </p:cNvCxnSpPr>
            <p:nvPr/>
          </p:nvCxnSpPr>
          <p:spPr>
            <a:xfrm rot="5400000">
              <a:off x="8269708" y="3143455"/>
              <a:ext cx="707350" cy="628691"/>
            </a:xfrm>
            <a:prstGeom prst="bentConnector2">
              <a:avLst/>
            </a:prstGeom>
            <a:ln>
              <a:solidFill>
                <a:srgbClr val="0077E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39">
              <a:extLst>
                <a:ext uri="{FF2B5EF4-FFF2-40B4-BE49-F238E27FC236}">
                  <a16:creationId xmlns:a16="http://schemas.microsoft.com/office/drawing/2014/main" id="{26F55DB5-7C01-7325-7646-ED8169EED567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6831259" y="3141008"/>
              <a:ext cx="586926" cy="458574"/>
            </a:xfrm>
            <a:prstGeom prst="bentConnector3">
              <a:avLst>
                <a:gd name="adj1" fmla="val -149"/>
              </a:avLst>
            </a:prstGeom>
            <a:ln>
              <a:solidFill>
                <a:srgbClr val="0077E3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nector: Elbow 45">
              <a:extLst>
                <a:ext uri="{FF2B5EF4-FFF2-40B4-BE49-F238E27FC236}">
                  <a16:creationId xmlns:a16="http://schemas.microsoft.com/office/drawing/2014/main" id="{2B1A6542-1E3E-A175-C051-11E7CD9F4F19}"/>
                </a:ext>
              </a:extLst>
            </p:cNvPr>
            <p:cNvCxnSpPr>
              <a:cxnSpLocks/>
              <a:stCxn id="58" idx="2"/>
            </p:cNvCxnSpPr>
            <p:nvPr/>
          </p:nvCxnSpPr>
          <p:spPr>
            <a:xfrm rot="5400000">
              <a:off x="6721188" y="3836734"/>
              <a:ext cx="739523" cy="1140825"/>
            </a:xfrm>
            <a:prstGeom prst="bentConnector2">
              <a:avLst/>
            </a:prstGeom>
            <a:ln>
              <a:solidFill>
                <a:srgbClr val="0077E3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>
            <a:extLst>
              <a:ext uri="{FF2B5EF4-FFF2-40B4-BE49-F238E27FC236}">
                <a16:creationId xmlns:a16="http://schemas.microsoft.com/office/drawing/2014/main" id="{1C4853B8-49F8-B918-70D8-191EB3A739CA}"/>
              </a:ext>
            </a:extLst>
          </p:cNvPr>
          <p:cNvSpPr txBox="1"/>
          <p:nvPr/>
        </p:nvSpPr>
        <p:spPr>
          <a:xfrm>
            <a:off x="360000" y="1800000"/>
            <a:ext cx="5020212" cy="4170950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3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intercooler stage acts to protect the high stage compressor from high suction temperatures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3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intercooling stage is typically achieved by using an intermediate cooler or flash chamber to reduce the temperature of the low stage discharge vapour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300" noProof="0" dirty="0">
                <a:solidFill>
                  <a:srgbClr val="000000"/>
                </a:solidFill>
                <a:latin typeface="Arial" panose="020B0604020202020204" pitchFamily="34" charset="0"/>
              </a:rPr>
              <a:t>Condenser liquid would be flashed into the intercooler using a TXV.</a:t>
            </a:r>
          </a:p>
        </p:txBody>
      </p:sp>
      <p:sp>
        <p:nvSpPr>
          <p:cNvPr id="3" name="Flowchart: Summing Junction 2">
            <a:extLst>
              <a:ext uri="{FF2B5EF4-FFF2-40B4-BE49-F238E27FC236}">
                <a16:creationId xmlns:a16="http://schemas.microsoft.com/office/drawing/2014/main" id="{49E2A657-DFFD-4EEB-9EF4-2BEA769296D9}"/>
              </a:ext>
            </a:extLst>
          </p:cNvPr>
          <p:cNvSpPr/>
          <p:nvPr/>
        </p:nvSpPr>
        <p:spPr>
          <a:xfrm>
            <a:off x="7950551" y="2852101"/>
            <a:ext cx="279750" cy="273907"/>
          </a:xfrm>
          <a:prstGeom prst="flowChartSummingJunction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cxnSp>
        <p:nvCxnSpPr>
          <p:cNvPr id="4" name="Connector: Elbow 3">
            <a:extLst>
              <a:ext uri="{FF2B5EF4-FFF2-40B4-BE49-F238E27FC236}">
                <a16:creationId xmlns:a16="http://schemas.microsoft.com/office/drawing/2014/main" id="{55850D2C-50D5-EA72-91A7-450FEF7FC418}"/>
              </a:ext>
            </a:extLst>
          </p:cNvPr>
          <p:cNvCxnSpPr>
            <a:cxnSpLocks/>
            <a:stCxn id="3" idx="2"/>
          </p:cNvCxnSpPr>
          <p:nvPr/>
        </p:nvCxnSpPr>
        <p:spPr>
          <a:xfrm rot="10800000">
            <a:off x="5501315" y="2640655"/>
            <a:ext cx="2449237" cy="348400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AF3C8558-3310-FFFB-774D-6D3D01D4AC95}"/>
              </a:ext>
            </a:extLst>
          </p:cNvPr>
          <p:cNvSpPr txBox="1"/>
          <p:nvPr/>
        </p:nvSpPr>
        <p:spPr>
          <a:xfrm>
            <a:off x="7557201" y="3104554"/>
            <a:ext cx="6628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dirty="0"/>
              <a:t>TXV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473917E-CFC2-1113-5522-46FEFBA1E182}"/>
              </a:ext>
            </a:extLst>
          </p:cNvPr>
          <p:cNvSpPr txBox="1"/>
          <p:nvPr/>
        </p:nvSpPr>
        <p:spPr>
          <a:xfrm>
            <a:off x="5501314" y="3925972"/>
            <a:ext cx="6628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dirty="0"/>
              <a:t>TXV</a:t>
            </a:r>
          </a:p>
        </p:txBody>
      </p:sp>
    </p:spTree>
    <p:extLst>
      <p:ext uri="{BB962C8B-B14F-4D97-AF65-F5344CB8AC3E}">
        <p14:creationId xmlns:p14="http://schemas.microsoft.com/office/powerpoint/2010/main" val="26251477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379536-1A40-B161-3646-7BEF298B20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FEB368-33AF-04C1-450E-0152D7AE52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Booster system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44D7E2-B9D1-D0A1-E904-182FC1B3BF89}"/>
              </a:ext>
            </a:extLst>
          </p:cNvPr>
          <p:cNvSpPr txBox="1"/>
          <p:nvPr/>
        </p:nvSpPr>
        <p:spPr>
          <a:xfrm>
            <a:off x="360000" y="1800000"/>
            <a:ext cx="4080848" cy="40934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noProof="0" dirty="0"/>
              <a:t>Screw compressor is the lead compressor. Operates above 80% of full load of the system cooling capacity.</a:t>
            </a:r>
          </a:p>
          <a:p>
            <a:endParaRPr lang="en-GB" noProof="0" dirty="0"/>
          </a:p>
          <a:p>
            <a:r>
              <a:rPr lang="en-GB" noProof="0" dirty="0"/>
              <a:t>When the load drops below 80%, the screw drops out, and the reciprocating compressor takes the remaining load</a:t>
            </a:r>
            <a:r>
              <a:rPr lang="en-GB" dirty="0"/>
              <a:t>.</a:t>
            </a:r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The advantage is less power consumed by the reciprocating compressor at low load.</a:t>
            </a:r>
          </a:p>
        </p:txBody>
      </p:sp>
      <p:cxnSp>
        <p:nvCxnSpPr>
          <p:cNvPr id="20" name="Connector: Elbow 19">
            <a:extLst>
              <a:ext uri="{FF2B5EF4-FFF2-40B4-BE49-F238E27FC236}">
                <a16:creationId xmlns:a16="http://schemas.microsoft.com/office/drawing/2014/main" id="{84CB7A77-2107-4276-C0F5-6D8CA7695865}"/>
              </a:ext>
            </a:extLst>
          </p:cNvPr>
          <p:cNvCxnSpPr>
            <a:cxnSpLocks/>
            <a:endCxn id="21" idx="1"/>
          </p:cNvCxnSpPr>
          <p:nvPr/>
        </p:nvCxnSpPr>
        <p:spPr>
          <a:xfrm flipV="1">
            <a:off x="5975771" y="2123166"/>
            <a:ext cx="679651" cy="495371"/>
          </a:xfrm>
          <a:prstGeom prst="bentConnector3">
            <a:avLst>
              <a:gd name="adj1" fmla="val -2022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CC65AD5F-25C0-EC3C-89F6-47789D35A9C1}"/>
              </a:ext>
            </a:extLst>
          </p:cNvPr>
          <p:cNvSpPr/>
          <p:nvPr/>
        </p:nvSpPr>
        <p:spPr>
          <a:xfrm>
            <a:off x="6655422" y="1800000"/>
            <a:ext cx="2045790" cy="646331"/>
          </a:xfrm>
          <a:prstGeom prst="rect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0">
                <a:srgbClr val="FF0000">
                  <a:tint val="44500"/>
                  <a:satMod val="160000"/>
                </a:srgbClr>
              </a:gs>
              <a:gs pos="100000">
                <a:srgbClr val="E30613"/>
              </a:gs>
            </a:gsLst>
            <a:lin ang="10800000" scaled="1"/>
            <a:tileRect/>
          </a:gra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noProof="0" dirty="0">
                <a:solidFill>
                  <a:schemeClr val="tx1"/>
                </a:solidFill>
              </a:rPr>
              <a:t>condenser</a:t>
            </a:r>
          </a:p>
        </p:txBody>
      </p: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5B5D4913-E5DC-5FA7-4289-4991A8C09863}"/>
              </a:ext>
            </a:extLst>
          </p:cNvPr>
          <p:cNvCxnSpPr>
            <a:cxnSpLocks/>
            <a:stCxn id="21" idx="3"/>
            <a:endCxn id="9" idx="2"/>
          </p:cNvCxnSpPr>
          <p:nvPr/>
        </p:nvCxnSpPr>
        <p:spPr>
          <a:xfrm>
            <a:off x="8701212" y="2123166"/>
            <a:ext cx="1516490" cy="2061482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Flowchart: Manual Operation 8">
            <a:extLst>
              <a:ext uri="{FF2B5EF4-FFF2-40B4-BE49-F238E27FC236}">
                <a16:creationId xmlns:a16="http://schemas.microsoft.com/office/drawing/2014/main" id="{434DF830-38DC-A6FF-D3BA-871F78F8BB30}"/>
              </a:ext>
            </a:extLst>
          </p:cNvPr>
          <p:cNvSpPr/>
          <p:nvPr/>
        </p:nvSpPr>
        <p:spPr>
          <a:xfrm rot="10800000">
            <a:off x="9925447" y="4184648"/>
            <a:ext cx="584511" cy="331519"/>
          </a:xfrm>
          <a:prstGeom prst="flowChartManualOperation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sp>
        <p:nvSpPr>
          <p:cNvPr id="29" name="Flowchart: Manual Operation 28">
            <a:extLst>
              <a:ext uri="{FF2B5EF4-FFF2-40B4-BE49-F238E27FC236}">
                <a16:creationId xmlns:a16="http://schemas.microsoft.com/office/drawing/2014/main" id="{A3D7AA35-43D8-72FE-D4CF-CD0A960F5D4E}"/>
              </a:ext>
            </a:extLst>
          </p:cNvPr>
          <p:cNvSpPr/>
          <p:nvPr/>
        </p:nvSpPr>
        <p:spPr>
          <a:xfrm rot="10800000">
            <a:off x="8782316" y="4215275"/>
            <a:ext cx="584511" cy="331519"/>
          </a:xfrm>
          <a:prstGeom prst="flowChartManualOperation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B0041B63-4B33-1A79-F2DB-64EF76DC3CDD}"/>
              </a:ext>
            </a:extLst>
          </p:cNvPr>
          <p:cNvSpPr/>
          <p:nvPr/>
        </p:nvSpPr>
        <p:spPr>
          <a:xfrm>
            <a:off x="5754781" y="4468280"/>
            <a:ext cx="1590126" cy="646331"/>
          </a:xfrm>
          <a:prstGeom prst="rect">
            <a:avLst/>
          </a:prstGeom>
          <a:solidFill>
            <a:srgbClr val="63A4F7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noProof="0" dirty="0">
                <a:solidFill>
                  <a:schemeClr val="tx1"/>
                </a:solidFill>
              </a:rPr>
              <a:t>evaporator</a:t>
            </a:r>
          </a:p>
        </p:txBody>
      </p:sp>
      <p:sp>
        <p:nvSpPr>
          <p:cNvPr id="31" name="Flowchart: Summing Junction 30">
            <a:extLst>
              <a:ext uri="{FF2B5EF4-FFF2-40B4-BE49-F238E27FC236}">
                <a16:creationId xmlns:a16="http://schemas.microsoft.com/office/drawing/2014/main" id="{8BC494A4-F28D-D096-05C0-68AE5387123C}"/>
              </a:ext>
            </a:extLst>
          </p:cNvPr>
          <p:cNvSpPr/>
          <p:nvPr/>
        </p:nvSpPr>
        <p:spPr>
          <a:xfrm>
            <a:off x="4599935" y="4657751"/>
            <a:ext cx="279750" cy="273907"/>
          </a:xfrm>
          <a:prstGeom prst="flowChartSummingJunction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cxnSp>
        <p:nvCxnSpPr>
          <p:cNvPr id="32" name="Connector: Elbow 31">
            <a:extLst>
              <a:ext uri="{FF2B5EF4-FFF2-40B4-BE49-F238E27FC236}">
                <a16:creationId xmlns:a16="http://schemas.microsoft.com/office/drawing/2014/main" id="{F4F5727D-8DFC-43EE-40B1-8086B6D9736A}"/>
              </a:ext>
            </a:extLst>
          </p:cNvPr>
          <p:cNvCxnSpPr>
            <a:cxnSpLocks/>
            <a:stCxn id="30" idx="3"/>
            <a:endCxn id="29" idx="0"/>
          </p:cNvCxnSpPr>
          <p:nvPr/>
        </p:nvCxnSpPr>
        <p:spPr>
          <a:xfrm flipV="1">
            <a:off x="7344907" y="4546794"/>
            <a:ext cx="1729664" cy="244652"/>
          </a:xfrm>
          <a:prstGeom prst="bentConnector2">
            <a:avLst/>
          </a:prstGeom>
          <a:ln>
            <a:solidFill>
              <a:srgbClr val="0077E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Connector: Elbow 46">
            <a:extLst>
              <a:ext uri="{FF2B5EF4-FFF2-40B4-BE49-F238E27FC236}">
                <a16:creationId xmlns:a16="http://schemas.microsoft.com/office/drawing/2014/main" id="{DB2A0B73-4657-9057-58AF-38F1D7DBC14B}"/>
              </a:ext>
            </a:extLst>
          </p:cNvPr>
          <p:cNvCxnSpPr>
            <a:cxnSpLocks/>
            <a:stCxn id="31" idx="6"/>
            <a:endCxn id="30" idx="1"/>
          </p:cNvCxnSpPr>
          <p:nvPr/>
        </p:nvCxnSpPr>
        <p:spPr>
          <a:xfrm flipV="1">
            <a:off x="4879685" y="4791446"/>
            <a:ext cx="875096" cy="3259"/>
          </a:xfrm>
          <a:prstGeom prst="bentConnector3">
            <a:avLst>
              <a:gd name="adj1" fmla="val 50000"/>
            </a:avLst>
          </a:prstGeom>
          <a:ln>
            <a:solidFill>
              <a:srgbClr val="0077E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2F7E94B8-E643-9D09-5D6B-2673F69DEB3A}"/>
              </a:ext>
            </a:extLst>
          </p:cNvPr>
          <p:cNvSpPr txBox="1"/>
          <p:nvPr/>
        </p:nvSpPr>
        <p:spPr>
          <a:xfrm>
            <a:off x="10434413" y="3294903"/>
            <a:ext cx="180521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dirty="0"/>
              <a:t>Reciprocating</a:t>
            </a:r>
          </a:p>
          <a:p>
            <a:r>
              <a:rPr lang="en-GB" sz="1600" noProof="0" dirty="0"/>
              <a:t>Compressor (below 80% of screw capacity)</a:t>
            </a:r>
          </a:p>
        </p:txBody>
      </p:sp>
      <p:cxnSp>
        <p:nvCxnSpPr>
          <p:cNvPr id="36" name="Connector: Elbow 35">
            <a:extLst>
              <a:ext uri="{FF2B5EF4-FFF2-40B4-BE49-F238E27FC236}">
                <a16:creationId xmlns:a16="http://schemas.microsoft.com/office/drawing/2014/main" id="{A27829C8-595B-7FDD-243D-E7750633CCC2}"/>
              </a:ext>
            </a:extLst>
          </p:cNvPr>
          <p:cNvCxnSpPr>
            <a:cxnSpLocks/>
            <a:stCxn id="9" idx="0"/>
          </p:cNvCxnSpPr>
          <p:nvPr/>
        </p:nvCxnSpPr>
        <p:spPr>
          <a:xfrm rot="5400000">
            <a:off x="9508498" y="4082243"/>
            <a:ext cx="275281" cy="1143128"/>
          </a:xfrm>
          <a:prstGeom prst="bentConnector2">
            <a:avLst/>
          </a:prstGeom>
          <a:ln>
            <a:solidFill>
              <a:srgbClr val="0077E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" name="Connector: Elbow 3">
            <a:extLst>
              <a:ext uri="{FF2B5EF4-FFF2-40B4-BE49-F238E27FC236}">
                <a16:creationId xmlns:a16="http://schemas.microsoft.com/office/drawing/2014/main" id="{509A236C-E3DE-58C2-8C5C-2565237AAB3D}"/>
              </a:ext>
            </a:extLst>
          </p:cNvPr>
          <p:cNvCxnSpPr>
            <a:cxnSpLocks/>
            <a:endCxn id="29" idx="2"/>
          </p:cNvCxnSpPr>
          <p:nvPr/>
        </p:nvCxnSpPr>
        <p:spPr>
          <a:xfrm rot="10800000" flipV="1">
            <a:off x="9074572" y="3728993"/>
            <a:ext cx="1143131" cy="486281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D1F3CDB4-F4EF-A85E-05D3-4575562D0217}"/>
              </a:ext>
            </a:extLst>
          </p:cNvPr>
          <p:cNvSpPr txBox="1"/>
          <p:nvPr/>
        </p:nvSpPr>
        <p:spPr>
          <a:xfrm>
            <a:off x="4879685" y="4136321"/>
            <a:ext cx="6628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dirty="0"/>
              <a:t>Floa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282E866-D903-AF59-6733-E6B50035F729}"/>
              </a:ext>
            </a:extLst>
          </p:cNvPr>
          <p:cNvSpPr/>
          <p:nvPr/>
        </p:nvSpPr>
        <p:spPr>
          <a:xfrm>
            <a:off x="5036224" y="2647709"/>
            <a:ext cx="1242043" cy="45182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noProof="0" dirty="0">
                <a:solidFill>
                  <a:schemeClr val="tx1"/>
                </a:solidFill>
              </a:rPr>
              <a:t>receiver</a:t>
            </a:r>
          </a:p>
        </p:txBody>
      </p: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E8860432-2EDB-6B1E-606F-F30B13726ED1}"/>
              </a:ext>
            </a:extLst>
          </p:cNvPr>
          <p:cNvCxnSpPr>
            <a:cxnSpLocks/>
            <a:stCxn id="31" idx="0"/>
          </p:cNvCxnSpPr>
          <p:nvPr/>
        </p:nvCxnSpPr>
        <p:spPr>
          <a:xfrm rot="5400000" flipH="1" flipV="1">
            <a:off x="3976820" y="3381527"/>
            <a:ext cx="2039214" cy="513235"/>
          </a:xfrm>
          <a:prstGeom prst="bentConnector3">
            <a:avLst>
              <a:gd name="adj1" fmla="val 118756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A682627B-EEA7-72AE-857A-60F8EE44B79C}"/>
              </a:ext>
            </a:extLst>
          </p:cNvPr>
          <p:cNvSpPr txBox="1"/>
          <p:nvPr/>
        </p:nvSpPr>
        <p:spPr>
          <a:xfrm>
            <a:off x="8403765" y="4908941"/>
            <a:ext cx="15216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dirty="0"/>
              <a:t>Screw</a:t>
            </a:r>
          </a:p>
          <a:p>
            <a:r>
              <a:rPr lang="en-GB" sz="1600" noProof="0" dirty="0"/>
              <a:t>Compressor (80 to 100%)</a:t>
            </a:r>
          </a:p>
        </p:txBody>
      </p:sp>
    </p:spTree>
    <p:extLst>
      <p:ext uri="{BB962C8B-B14F-4D97-AF65-F5344CB8AC3E}">
        <p14:creationId xmlns:p14="http://schemas.microsoft.com/office/powerpoint/2010/main" val="36629115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55E4394-D916-8599-1B4E-7EA95B54BA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BA65FC-F892-ED49-6A5A-0C81D0BAD8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5606403" cy="646331"/>
          </a:xfrm>
        </p:spPr>
        <p:txBody>
          <a:bodyPr/>
          <a:lstStyle/>
          <a:p>
            <a:r>
              <a:rPr lang="en-GB" noProof="0" dirty="0"/>
              <a:t>Trans-critical coo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FA9084-D30B-6B50-9A22-2F8285DBB1F6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2" y="1800000"/>
            <a:ext cx="4037017" cy="4140000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/>
                <a:ea typeface="ＭＳ Ｐゴシック"/>
              </a:rPr>
              <a:t>Critical point for CO</a:t>
            </a:r>
            <a:r>
              <a:rPr lang="en-GB" baseline="-25000" noProof="0" dirty="0">
                <a:solidFill>
                  <a:srgbClr val="000000"/>
                </a:solidFill>
                <a:latin typeface="Arial"/>
                <a:ea typeface="ＭＳ Ｐゴシック"/>
              </a:rPr>
              <a:t>2</a:t>
            </a:r>
            <a:r>
              <a:rPr lang="en-GB" noProof="0" dirty="0">
                <a:solidFill>
                  <a:srgbClr val="000000"/>
                </a:solidFill>
                <a:latin typeface="Arial"/>
                <a:ea typeface="ＭＳ Ｐゴシック"/>
              </a:rPr>
              <a:t> occurs at approximately 32</a:t>
            </a:r>
            <a:r>
              <a:rPr lang="en-GB" baseline="30000" noProof="0" dirty="0">
                <a:solidFill>
                  <a:srgbClr val="000000"/>
                </a:solidFill>
                <a:latin typeface="Arial"/>
                <a:ea typeface="ＭＳ Ｐゴシック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/>
                <a:ea typeface="ＭＳ Ｐゴシック"/>
              </a:rPr>
              <a:t>C (72.8bar)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/>
                <a:ea typeface="ＭＳ Ｐゴシック"/>
              </a:rPr>
              <a:t>Beyond this, CO</a:t>
            </a:r>
            <a:r>
              <a:rPr lang="en-GB" baseline="-25000" noProof="0" dirty="0">
                <a:solidFill>
                  <a:srgbClr val="000000"/>
                </a:solidFill>
                <a:latin typeface="Arial"/>
                <a:ea typeface="ＭＳ Ｐゴシック"/>
              </a:rPr>
              <a:t>2</a:t>
            </a:r>
            <a:r>
              <a:rPr lang="en-GB" noProof="0" dirty="0">
                <a:solidFill>
                  <a:srgbClr val="000000"/>
                </a:solidFill>
                <a:latin typeface="Arial"/>
                <a:ea typeface="ＭＳ Ｐゴシック"/>
              </a:rPr>
              <a:t> enters trans-critical zone, where it behaves as a fluid without a vapour/liquid state (no temp/pressure relationship exists). </a:t>
            </a:r>
          </a:p>
        </p:txBody>
      </p:sp>
      <p:grpSp>
        <p:nvGrpSpPr>
          <p:cNvPr id="159" name="Group 158">
            <a:extLst>
              <a:ext uri="{FF2B5EF4-FFF2-40B4-BE49-F238E27FC236}">
                <a16:creationId xmlns:a16="http://schemas.microsoft.com/office/drawing/2014/main" id="{19272D45-9165-E179-4ACB-65EFD91AAB74}"/>
              </a:ext>
            </a:extLst>
          </p:cNvPr>
          <p:cNvGrpSpPr/>
          <p:nvPr/>
        </p:nvGrpSpPr>
        <p:grpSpPr>
          <a:xfrm>
            <a:off x="4397019" y="1211554"/>
            <a:ext cx="7513369" cy="4495540"/>
            <a:chOff x="4397019" y="1211554"/>
            <a:chExt cx="7513369" cy="4495540"/>
          </a:xfrm>
        </p:grpSpPr>
        <p:grpSp>
          <p:nvGrpSpPr>
            <p:cNvPr id="128" name="Group 127">
              <a:extLst>
                <a:ext uri="{FF2B5EF4-FFF2-40B4-BE49-F238E27FC236}">
                  <a16:creationId xmlns:a16="http://schemas.microsoft.com/office/drawing/2014/main" id="{31B03FB1-A0B9-33A1-B25C-0E061DD82218}"/>
                </a:ext>
              </a:extLst>
            </p:cNvPr>
            <p:cNvGrpSpPr/>
            <p:nvPr/>
          </p:nvGrpSpPr>
          <p:grpSpPr>
            <a:xfrm>
              <a:off x="4772001" y="1211554"/>
              <a:ext cx="7138387" cy="4201788"/>
              <a:chOff x="4772001" y="1211554"/>
              <a:chExt cx="7138387" cy="4201788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F59A12E-8EC3-A977-6335-70509957DA5E}"/>
                  </a:ext>
                </a:extLst>
              </p:cNvPr>
              <p:cNvSpPr txBox="1"/>
              <p:nvPr/>
            </p:nvSpPr>
            <p:spPr>
              <a:xfrm>
                <a:off x="10640452" y="4417293"/>
                <a:ext cx="116125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1200" noProof="0" dirty="0"/>
                  <a:t>Low temp (Sub critical)</a:t>
                </a:r>
              </a:p>
              <a:p>
                <a:r>
                  <a:rPr lang="en-GB" sz="1200" noProof="0" dirty="0"/>
                  <a:t>compressor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91C3969-7109-AA79-AB85-50B6BBDBC268}"/>
                  </a:ext>
                </a:extLst>
              </p:cNvPr>
              <p:cNvSpPr txBox="1"/>
              <p:nvPr/>
            </p:nvSpPr>
            <p:spPr>
              <a:xfrm>
                <a:off x="10754012" y="2880093"/>
                <a:ext cx="115637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1200" noProof="0" dirty="0"/>
                  <a:t>Medium temp compressor</a:t>
                </a:r>
              </a:p>
            </p:txBody>
          </p:sp>
          <p:grpSp>
            <p:nvGrpSpPr>
              <p:cNvPr id="127" name="Group 126">
                <a:extLst>
                  <a:ext uri="{FF2B5EF4-FFF2-40B4-BE49-F238E27FC236}">
                    <a16:creationId xmlns:a16="http://schemas.microsoft.com/office/drawing/2014/main" id="{912934F0-D019-3CE8-B281-CAA0F173C171}"/>
                  </a:ext>
                </a:extLst>
              </p:cNvPr>
              <p:cNvGrpSpPr/>
              <p:nvPr/>
            </p:nvGrpSpPr>
            <p:grpSpPr>
              <a:xfrm>
                <a:off x="4772001" y="1211554"/>
                <a:ext cx="6560199" cy="4201788"/>
                <a:chOff x="4207554" y="1211554"/>
                <a:chExt cx="6560199" cy="4201788"/>
              </a:xfrm>
            </p:grpSpPr>
            <p:cxnSp>
              <p:nvCxnSpPr>
                <p:cNvPr id="6" name="Connector: Elbow 5">
                  <a:extLst>
                    <a:ext uri="{FF2B5EF4-FFF2-40B4-BE49-F238E27FC236}">
                      <a16:creationId xmlns:a16="http://schemas.microsoft.com/office/drawing/2014/main" id="{6D638A29-12F2-5645-7CAE-16B243545650}"/>
                    </a:ext>
                  </a:extLst>
                </p:cNvPr>
                <p:cNvCxnSpPr>
                  <a:cxnSpLocks/>
                  <a:stCxn id="10" idx="0"/>
                  <a:endCxn id="7" idx="1"/>
                </p:cNvCxnSpPr>
                <p:nvPr/>
              </p:nvCxnSpPr>
              <p:spPr>
                <a:xfrm rot="5400000" flipH="1" flipV="1">
                  <a:off x="7038269" y="936211"/>
                  <a:ext cx="1085184" cy="2282203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" name="Rectangle 6">
                  <a:extLst>
                    <a:ext uri="{FF2B5EF4-FFF2-40B4-BE49-F238E27FC236}">
                      <a16:creationId xmlns:a16="http://schemas.microsoft.com/office/drawing/2014/main" id="{658DCD47-E832-CA35-AEA0-4BA13DD258E0}"/>
                    </a:ext>
                  </a:extLst>
                </p:cNvPr>
                <p:cNvSpPr/>
                <p:nvPr/>
              </p:nvSpPr>
              <p:spPr>
                <a:xfrm>
                  <a:off x="8721963" y="1211554"/>
                  <a:ext cx="2045790" cy="646331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400" noProof="0" dirty="0">
                      <a:solidFill>
                        <a:schemeClr val="tx1"/>
                      </a:solidFill>
                    </a:rPr>
                    <a:t>Gas cooler 115</a:t>
                  </a:r>
                  <a:r>
                    <a:rPr lang="en-GB" sz="14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400" noProof="0" dirty="0">
                      <a:solidFill>
                        <a:schemeClr val="tx1"/>
                      </a:solidFill>
                    </a:rPr>
                    <a:t>C </a:t>
                  </a:r>
                </a:p>
              </p:txBody>
            </p:sp>
            <p:sp>
              <p:nvSpPr>
                <p:cNvPr id="9" name="Flowchart: Manual Operation 8">
                  <a:extLst>
                    <a:ext uri="{FF2B5EF4-FFF2-40B4-BE49-F238E27FC236}">
                      <a16:creationId xmlns:a16="http://schemas.microsoft.com/office/drawing/2014/main" id="{99F66D68-3F9A-A6EA-2F87-D55CEBF53186}"/>
                    </a:ext>
                  </a:extLst>
                </p:cNvPr>
                <p:cNvSpPr/>
                <p:nvPr/>
              </p:nvSpPr>
              <p:spPr>
                <a:xfrm rot="12606532">
                  <a:off x="9663324" y="2833424"/>
                  <a:ext cx="584511" cy="331519"/>
                </a:xfrm>
                <a:prstGeom prst="flowChartManualOpera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0" name="Rectangle 9">
                  <a:extLst>
                    <a:ext uri="{FF2B5EF4-FFF2-40B4-BE49-F238E27FC236}">
                      <a16:creationId xmlns:a16="http://schemas.microsoft.com/office/drawing/2014/main" id="{C438FBA8-9F32-F899-8276-441BE42D55E0}"/>
                    </a:ext>
                  </a:extLst>
                </p:cNvPr>
                <p:cNvSpPr/>
                <p:nvPr/>
              </p:nvSpPr>
              <p:spPr>
                <a:xfrm>
                  <a:off x="5936852" y="2619904"/>
                  <a:ext cx="1005815" cy="663201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Receiver -7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</a:t>
                  </a:r>
                </a:p>
              </p:txBody>
            </p:sp>
            <p:sp>
              <p:nvSpPr>
                <p:cNvPr id="12" name="Flowchart: Manual Operation 11">
                  <a:extLst>
                    <a:ext uri="{FF2B5EF4-FFF2-40B4-BE49-F238E27FC236}">
                      <a16:creationId xmlns:a16="http://schemas.microsoft.com/office/drawing/2014/main" id="{EB789983-BD52-3F11-16D8-E78F2808AC21}"/>
                    </a:ext>
                  </a:extLst>
                </p:cNvPr>
                <p:cNvSpPr/>
                <p:nvPr/>
              </p:nvSpPr>
              <p:spPr>
                <a:xfrm rot="12755955">
                  <a:off x="9613224" y="4308963"/>
                  <a:ext cx="584511" cy="331519"/>
                </a:xfrm>
                <a:prstGeom prst="flowChartManualOpera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3142BDDB-7BB6-D0E9-E478-7B58440491A7}"/>
                    </a:ext>
                  </a:extLst>
                </p:cNvPr>
                <p:cNvSpPr/>
                <p:nvPr/>
              </p:nvSpPr>
              <p:spPr>
                <a:xfrm>
                  <a:off x="6505192" y="4767011"/>
                  <a:ext cx="1590126" cy="646331"/>
                </a:xfrm>
                <a:prstGeom prst="rect">
                  <a:avLst/>
                </a:prstGeom>
                <a:solidFill>
                  <a:srgbClr val="63A4F7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Low temp (-32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) evaporator</a:t>
                  </a:r>
                </a:p>
              </p:txBody>
            </p:sp>
            <p:sp>
              <p:nvSpPr>
                <p:cNvPr id="14" name="Flowchart: Summing Junction 13">
                  <a:extLst>
                    <a:ext uri="{FF2B5EF4-FFF2-40B4-BE49-F238E27FC236}">
                      <a16:creationId xmlns:a16="http://schemas.microsoft.com/office/drawing/2014/main" id="{93D87F45-FA2F-0281-04D6-27ECE5AF806E}"/>
                    </a:ext>
                  </a:extLst>
                </p:cNvPr>
                <p:cNvSpPr/>
                <p:nvPr/>
              </p:nvSpPr>
              <p:spPr>
                <a:xfrm>
                  <a:off x="4777844" y="2814551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cxnSp>
              <p:nvCxnSpPr>
                <p:cNvPr id="16" name="Connector: Elbow 15">
                  <a:extLst>
                    <a:ext uri="{FF2B5EF4-FFF2-40B4-BE49-F238E27FC236}">
                      <a16:creationId xmlns:a16="http://schemas.microsoft.com/office/drawing/2014/main" id="{B9074C2E-5064-7734-4571-856AC022E452}"/>
                    </a:ext>
                  </a:extLst>
                </p:cNvPr>
                <p:cNvCxnSpPr>
                  <a:cxnSpLocks/>
                  <a:stCxn id="14" idx="4"/>
                  <a:endCxn id="13" idx="1"/>
                </p:cNvCxnSpPr>
                <p:nvPr/>
              </p:nvCxnSpPr>
              <p:spPr>
                <a:xfrm rot="16200000" flipH="1">
                  <a:off x="4710596" y="3295580"/>
                  <a:ext cx="2001719" cy="1587473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>
                  <a:extLst>
                    <a:ext uri="{FF2B5EF4-FFF2-40B4-BE49-F238E27FC236}">
                      <a16:creationId xmlns:a16="http://schemas.microsoft.com/office/drawing/2014/main" id="{BDF20F97-E607-9EA7-E1BC-E08B87BE42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9485790" y="3134396"/>
                  <a:ext cx="416001" cy="72424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>
                  <a:extLst>
                    <a:ext uri="{FF2B5EF4-FFF2-40B4-BE49-F238E27FC236}">
                      <a16:creationId xmlns:a16="http://schemas.microsoft.com/office/drawing/2014/main" id="{3135FE76-49F8-3F72-5D10-EF4DD19E64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10040217" y="1878891"/>
                  <a:ext cx="548758" cy="99144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B66AAF52-3E65-0AFE-E6A6-E5FA028C13C9}"/>
                    </a:ext>
                  </a:extLst>
                </p:cNvPr>
                <p:cNvCxnSpPr>
                  <a:cxnSpLocks/>
                  <a:endCxn id="12" idx="2"/>
                </p:cNvCxnSpPr>
                <p:nvPr/>
              </p:nvCxnSpPr>
              <p:spPr>
                <a:xfrm flipH="1">
                  <a:off x="9994784" y="3870000"/>
                  <a:ext cx="328216" cy="4650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0" name="Flowchart: Summing Junction 49">
                  <a:extLst>
                    <a:ext uri="{FF2B5EF4-FFF2-40B4-BE49-F238E27FC236}">
                      <a16:creationId xmlns:a16="http://schemas.microsoft.com/office/drawing/2014/main" id="{06887A74-8866-6D2A-C6F2-5C7EE4560A67}"/>
                    </a:ext>
                  </a:extLst>
                </p:cNvPr>
                <p:cNvSpPr/>
                <p:nvPr/>
              </p:nvSpPr>
              <p:spPr>
                <a:xfrm>
                  <a:off x="5292223" y="2815962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cxnSp>
              <p:nvCxnSpPr>
                <p:cNvPr id="53" name="Connector: Elbow 52">
                  <a:extLst>
                    <a:ext uri="{FF2B5EF4-FFF2-40B4-BE49-F238E27FC236}">
                      <a16:creationId xmlns:a16="http://schemas.microsoft.com/office/drawing/2014/main" id="{4606D35D-4F42-75BA-D7C9-94C9FF687162}"/>
                    </a:ext>
                  </a:extLst>
                </p:cNvPr>
                <p:cNvCxnSpPr>
                  <a:cxnSpLocks/>
                  <a:stCxn id="14" idx="6"/>
                  <a:endCxn id="50" idx="2"/>
                </p:cNvCxnSpPr>
                <p:nvPr/>
              </p:nvCxnSpPr>
              <p:spPr>
                <a:xfrm>
                  <a:off x="5057594" y="2951505"/>
                  <a:ext cx="234629" cy="1411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Connector: Elbow 55">
                  <a:extLst>
                    <a:ext uri="{FF2B5EF4-FFF2-40B4-BE49-F238E27FC236}">
                      <a16:creationId xmlns:a16="http://schemas.microsoft.com/office/drawing/2014/main" id="{C506322A-F012-00D8-5349-18FC7FC08364}"/>
                    </a:ext>
                  </a:extLst>
                </p:cNvPr>
                <p:cNvCxnSpPr>
                  <a:cxnSpLocks/>
                  <a:stCxn id="50" idx="6"/>
                  <a:endCxn id="10" idx="1"/>
                </p:cNvCxnSpPr>
                <p:nvPr/>
              </p:nvCxnSpPr>
              <p:spPr>
                <a:xfrm flipV="1">
                  <a:off x="5571973" y="2951505"/>
                  <a:ext cx="364879" cy="1411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>
                  <a:extLst>
                    <a:ext uri="{FF2B5EF4-FFF2-40B4-BE49-F238E27FC236}">
                      <a16:creationId xmlns:a16="http://schemas.microsoft.com/office/drawing/2014/main" id="{BB59E20B-57F6-3AB1-A683-2AFFCFAA9254}"/>
                    </a:ext>
                  </a:extLst>
                </p:cNvPr>
                <p:cNvCxnSpPr>
                  <a:cxnSpLocks/>
                  <a:endCxn id="13" idx="3"/>
                </p:cNvCxnSpPr>
                <p:nvPr/>
              </p:nvCxnSpPr>
              <p:spPr>
                <a:xfrm flipH="1">
                  <a:off x="8095318" y="5090177"/>
                  <a:ext cx="138926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E3286689-F6E2-5274-BCD2-8884489CC0E2}"/>
                    </a:ext>
                  </a:extLst>
                </p:cNvPr>
                <p:cNvCxnSpPr>
                  <a:cxnSpLocks/>
                  <a:stCxn id="12" idx="0"/>
                </p:cNvCxnSpPr>
                <p:nvPr/>
              </p:nvCxnSpPr>
              <p:spPr>
                <a:xfrm flipH="1">
                  <a:off x="9484585" y="4614368"/>
                  <a:ext cx="331590" cy="4758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Rectangle 73">
                  <a:extLst>
                    <a:ext uri="{FF2B5EF4-FFF2-40B4-BE49-F238E27FC236}">
                      <a16:creationId xmlns:a16="http://schemas.microsoft.com/office/drawing/2014/main" id="{968B7338-49AA-9CEC-4514-B28CD77615CF}"/>
                    </a:ext>
                  </a:extLst>
                </p:cNvPr>
                <p:cNvSpPr/>
                <p:nvPr/>
              </p:nvSpPr>
              <p:spPr>
                <a:xfrm>
                  <a:off x="6770516" y="3557009"/>
                  <a:ext cx="1443476" cy="645283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Medium pressure lower temp (-7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) evaporator</a:t>
                  </a:r>
                </a:p>
              </p:txBody>
            </p:sp>
            <p:cxnSp>
              <p:nvCxnSpPr>
                <p:cNvPr id="81" name="Connector: Elbow 80">
                  <a:extLst>
                    <a:ext uri="{FF2B5EF4-FFF2-40B4-BE49-F238E27FC236}">
                      <a16:creationId xmlns:a16="http://schemas.microsoft.com/office/drawing/2014/main" id="{5CE4BC70-40C8-31D3-D3DC-F265923459C8}"/>
                    </a:ext>
                  </a:extLst>
                </p:cNvPr>
                <p:cNvCxnSpPr>
                  <a:cxnSpLocks/>
                  <a:stCxn id="50" idx="4"/>
                  <a:endCxn id="74" idx="1"/>
                </p:cNvCxnSpPr>
                <p:nvPr/>
              </p:nvCxnSpPr>
              <p:spPr>
                <a:xfrm rot="16200000" flipH="1">
                  <a:off x="5706416" y="2815551"/>
                  <a:ext cx="789782" cy="1338418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Connector: Elbow 92">
                  <a:extLst>
                    <a:ext uri="{FF2B5EF4-FFF2-40B4-BE49-F238E27FC236}">
                      <a16:creationId xmlns:a16="http://schemas.microsoft.com/office/drawing/2014/main" id="{C333ED49-27CC-EE76-269F-295F017EB0B3}"/>
                    </a:ext>
                  </a:extLst>
                </p:cNvPr>
                <p:cNvCxnSpPr>
                  <a:cxnSpLocks/>
                  <a:stCxn id="10" idx="3"/>
                </p:cNvCxnSpPr>
                <p:nvPr/>
              </p:nvCxnSpPr>
              <p:spPr>
                <a:xfrm>
                  <a:off x="6942667" y="2951505"/>
                  <a:ext cx="1779296" cy="928145"/>
                </a:xfrm>
                <a:prstGeom prst="bentConnector3">
                  <a:avLst>
                    <a:gd name="adj1" fmla="val 99488"/>
                  </a:avLst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7" name="TextBox 96">
                  <a:extLst>
                    <a:ext uri="{FF2B5EF4-FFF2-40B4-BE49-F238E27FC236}">
                      <a16:creationId xmlns:a16="http://schemas.microsoft.com/office/drawing/2014/main" id="{13C3E607-9C46-BEE3-49F8-C7CD5131D687}"/>
                    </a:ext>
                  </a:extLst>
                </p:cNvPr>
                <p:cNvSpPr txBox="1"/>
                <p:nvPr/>
              </p:nvSpPr>
              <p:spPr>
                <a:xfrm>
                  <a:off x="4207554" y="2594253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LT </a:t>
                  </a:r>
                </a:p>
                <a:p>
                  <a:pPr algn="ctr"/>
                  <a:r>
                    <a:rPr lang="en-GB" sz="1400" noProof="0" dirty="0"/>
                    <a:t>TXV</a:t>
                  </a:r>
                </a:p>
              </p:txBody>
            </p:sp>
            <p:sp>
              <p:nvSpPr>
                <p:cNvPr id="101" name="Flowchart: Summing Junction 100">
                  <a:extLst>
                    <a:ext uri="{FF2B5EF4-FFF2-40B4-BE49-F238E27FC236}">
                      <a16:creationId xmlns:a16="http://schemas.microsoft.com/office/drawing/2014/main" id="{EE696768-A865-BE26-6E46-397E267BCE08}"/>
                    </a:ext>
                  </a:extLst>
                </p:cNvPr>
                <p:cNvSpPr/>
                <p:nvPr/>
              </p:nvSpPr>
              <p:spPr>
                <a:xfrm>
                  <a:off x="6281812" y="1410904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02" name="TextBox 101">
                  <a:extLst>
                    <a:ext uri="{FF2B5EF4-FFF2-40B4-BE49-F238E27FC236}">
                      <a16:creationId xmlns:a16="http://schemas.microsoft.com/office/drawing/2014/main" id="{38820A3E-6823-AFDB-5671-DE0EDDED0F26}"/>
                    </a:ext>
                  </a:extLst>
                </p:cNvPr>
                <p:cNvSpPr txBox="1"/>
                <p:nvPr/>
              </p:nvSpPr>
              <p:spPr>
                <a:xfrm>
                  <a:off x="5696636" y="1460955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HP Valve</a:t>
                  </a:r>
                </a:p>
              </p:txBody>
            </p:sp>
            <p:sp>
              <p:nvSpPr>
                <p:cNvPr id="111" name="Flowchart: Summing Junction 110">
                  <a:extLst>
                    <a:ext uri="{FF2B5EF4-FFF2-40B4-BE49-F238E27FC236}">
                      <a16:creationId xmlns:a16="http://schemas.microsoft.com/office/drawing/2014/main" id="{9D7EACD8-5CB8-B4BF-A6F5-29226D8A9EF5}"/>
                    </a:ext>
                  </a:extLst>
                </p:cNvPr>
                <p:cNvSpPr/>
                <p:nvPr/>
              </p:nvSpPr>
              <p:spPr>
                <a:xfrm>
                  <a:off x="7217755" y="2808366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12" name="TextBox 111">
                  <a:extLst>
                    <a:ext uri="{FF2B5EF4-FFF2-40B4-BE49-F238E27FC236}">
                      <a16:creationId xmlns:a16="http://schemas.microsoft.com/office/drawing/2014/main" id="{3CF0A327-63AA-4B56-14D4-99970BEF71F9}"/>
                    </a:ext>
                  </a:extLst>
                </p:cNvPr>
                <p:cNvSpPr txBox="1"/>
                <p:nvPr/>
              </p:nvSpPr>
              <p:spPr>
                <a:xfrm>
                  <a:off x="7294574" y="2271832"/>
                  <a:ext cx="147046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Flash gas bypass Valve</a:t>
                  </a:r>
                </a:p>
              </p:txBody>
            </p:sp>
            <p:sp>
              <p:nvSpPr>
                <p:cNvPr id="121" name="TextBox 120">
                  <a:extLst>
                    <a:ext uri="{FF2B5EF4-FFF2-40B4-BE49-F238E27FC236}">
                      <a16:creationId xmlns:a16="http://schemas.microsoft.com/office/drawing/2014/main" id="{7A38BE97-77E8-3C4F-9311-5CB2D225BD1C}"/>
                    </a:ext>
                  </a:extLst>
                </p:cNvPr>
                <p:cNvSpPr txBox="1"/>
                <p:nvPr/>
              </p:nvSpPr>
              <p:spPr>
                <a:xfrm>
                  <a:off x="4935103" y="2231645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MT </a:t>
                  </a:r>
                </a:p>
                <a:p>
                  <a:pPr algn="ctr"/>
                  <a:r>
                    <a:rPr lang="en-GB" sz="1400" noProof="0" dirty="0"/>
                    <a:t>TXV</a:t>
                  </a:r>
                </a:p>
              </p:txBody>
            </p:sp>
          </p:grpSp>
        </p:grpSp>
        <p:grpSp>
          <p:nvGrpSpPr>
            <p:cNvPr id="129" name="Group 128">
              <a:extLst>
                <a:ext uri="{FF2B5EF4-FFF2-40B4-BE49-F238E27FC236}">
                  <a16:creationId xmlns:a16="http://schemas.microsoft.com/office/drawing/2014/main" id="{9D5935A2-F7B5-58FD-84A2-C8915B2CC372}"/>
                </a:ext>
              </a:extLst>
            </p:cNvPr>
            <p:cNvGrpSpPr/>
            <p:nvPr/>
          </p:nvGrpSpPr>
          <p:grpSpPr>
            <a:xfrm>
              <a:off x="4397019" y="1684811"/>
              <a:ext cx="5085648" cy="4022283"/>
              <a:chOff x="152912" y="2081607"/>
              <a:chExt cx="4340436" cy="4161955"/>
            </a:xfrm>
          </p:grpSpPr>
          <p:sp>
            <p:nvSpPr>
              <p:cNvPr id="130" name="Arc 129">
                <a:extLst>
                  <a:ext uri="{FF2B5EF4-FFF2-40B4-BE49-F238E27FC236}">
                    <a16:creationId xmlns:a16="http://schemas.microsoft.com/office/drawing/2014/main" id="{D6B3B15D-8B60-9D81-C713-2E7168E236E5}"/>
                  </a:ext>
                </a:extLst>
              </p:cNvPr>
              <p:cNvSpPr/>
              <p:nvPr/>
            </p:nvSpPr>
            <p:spPr>
              <a:xfrm>
                <a:off x="1366594" y="2081607"/>
                <a:ext cx="3126754" cy="4161955"/>
              </a:xfrm>
              <a:prstGeom prst="arc">
                <a:avLst>
                  <a:gd name="adj1" fmla="val 13763208"/>
                  <a:gd name="adj2" fmla="val 918424"/>
                </a:avLst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grpSp>
            <p:nvGrpSpPr>
              <p:cNvPr id="131" name="Group 130">
                <a:extLst>
                  <a:ext uri="{FF2B5EF4-FFF2-40B4-BE49-F238E27FC236}">
                    <a16:creationId xmlns:a16="http://schemas.microsoft.com/office/drawing/2014/main" id="{D06F7EB9-D93E-9CF0-33B3-5ED5C412E7C7}"/>
                  </a:ext>
                </a:extLst>
              </p:cNvPr>
              <p:cNvGrpSpPr/>
              <p:nvPr/>
            </p:nvGrpSpPr>
            <p:grpSpPr>
              <a:xfrm>
                <a:off x="152912" y="2647430"/>
                <a:ext cx="4289402" cy="3596132"/>
                <a:chOff x="152912" y="2647430"/>
                <a:chExt cx="4289402" cy="3596132"/>
              </a:xfrm>
            </p:grpSpPr>
            <p:cxnSp>
              <p:nvCxnSpPr>
                <p:cNvPr id="132" name="Straight Connector 131">
                  <a:extLst>
                    <a:ext uri="{FF2B5EF4-FFF2-40B4-BE49-F238E27FC236}">
                      <a16:creationId xmlns:a16="http://schemas.microsoft.com/office/drawing/2014/main" id="{D6D1F925-BCB8-0551-E579-88309EF53630}"/>
                    </a:ext>
                  </a:extLst>
                </p:cNvPr>
                <p:cNvCxnSpPr>
                  <a:cxnSpLocks/>
                  <a:stCxn id="130" idx="0"/>
                </p:cNvCxnSpPr>
                <p:nvPr/>
              </p:nvCxnSpPr>
              <p:spPr>
                <a:xfrm flipH="1">
                  <a:off x="152912" y="2647430"/>
                  <a:ext cx="1705404" cy="325724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>
                  <a:extLst>
                    <a:ext uri="{FF2B5EF4-FFF2-40B4-BE49-F238E27FC236}">
                      <a16:creationId xmlns:a16="http://schemas.microsoft.com/office/drawing/2014/main" id="{76B897B7-9BE2-34B5-8EB6-970E27BBCFD1}"/>
                    </a:ext>
                  </a:extLst>
                </p:cNvPr>
                <p:cNvCxnSpPr>
                  <a:cxnSpLocks/>
                  <a:stCxn id="130" idx="2"/>
                </p:cNvCxnSpPr>
                <p:nvPr/>
              </p:nvCxnSpPr>
              <p:spPr>
                <a:xfrm flipH="1">
                  <a:off x="4188178" y="4689945"/>
                  <a:ext cx="254136" cy="155361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E28ECFC0-3EE2-7BE6-8EB0-6906A7DAD018}"/>
                </a:ext>
              </a:extLst>
            </p:cNvPr>
            <p:cNvCxnSpPr>
              <a:cxnSpLocks/>
              <a:endCxn id="74" idx="3"/>
            </p:cNvCxnSpPr>
            <p:nvPr/>
          </p:nvCxnSpPr>
          <p:spPr>
            <a:xfrm flipH="1" flipV="1">
              <a:off x="8778439" y="3879651"/>
              <a:ext cx="2100245" cy="617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360971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E3EFD1-EF4D-4225-A13A-02017C222E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555B17-A05C-2722-AABA-B56BFE7699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5606403" cy="646331"/>
          </a:xfrm>
        </p:spPr>
        <p:txBody>
          <a:bodyPr/>
          <a:lstStyle/>
          <a:p>
            <a:r>
              <a:rPr lang="en-GB" noProof="0" dirty="0"/>
              <a:t>Trans-critical coo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67301E-8681-9F22-2986-6B8C9DE1B9AF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4560655" cy="4140000"/>
          </a:xfrm>
        </p:spPr>
        <p:txBody>
          <a:bodyPr/>
          <a:lstStyle/>
          <a:p>
            <a:r>
              <a:rPr lang="en-GB" noProof="0" dirty="0"/>
              <a:t>Gas cooler function - the refrigerant has a sensible heat change.</a:t>
            </a:r>
          </a:p>
          <a:p>
            <a:r>
              <a:rPr lang="en-GB" noProof="0" dirty="0"/>
              <a:t>High pressure valve is a metering device.</a:t>
            </a:r>
          </a:p>
          <a:p>
            <a:r>
              <a:rPr lang="en-GB" noProof="0" dirty="0"/>
              <a:t>It reduces the pressure down into the saturation (curve) phase.</a:t>
            </a:r>
          </a:p>
          <a:p>
            <a:endParaRPr lang="en-GB" sz="1800" noProof="0" dirty="0"/>
          </a:p>
        </p:txBody>
      </p:sp>
      <p:grpSp>
        <p:nvGrpSpPr>
          <p:cNvPr id="159" name="Group 158">
            <a:extLst>
              <a:ext uri="{FF2B5EF4-FFF2-40B4-BE49-F238E27FC236}">
                <a16:creationId xmlns:a16="http://schemas.microsoft.com/office/drawing/2014/main" id="{4B501C7B-CBD0-534B-23EC-514E2BB7C950}"/>
              </a:ext>
            </a:extLst>
          </p:cNvPr>
          <p:cNvGrpSpPr/>
          <p:nvPr/>
        </p:nvGrpSpPr>
        <p:grpSpPr>
          <a:xfrm>
            <a:off x="4397019" y="1211554"/>
            <a:ext cx="7513369" cy="4495540"/>
            <a:chOff x="4397019" y="1211554"/>
            <a:chExt cx="7513369" cy="4495540"/>
          </a:xfrm>
        </p:grpSpPr>
        <p:grpSp>
          <p:nvGrpSpPr>
            <p:cNvPr id="128" name="Group 127">
              <a:extLst>
                <a:ext uri="{FF2B5EF4-FFF2-40B4-BE49-F238E27FC236}">
                  <a16:creationId xmlns:a16="http://schemas.microsoft.com/office/drawing/2014/main" id="{38C7C91F-9E84-A067-72E1-E03C146A7D53}"/>
                </a:ext>
              </a:extLst>
            </p:cNvPr>
            <p:cNvGrpSpPr/>
            <p:nvPr/>
          </p:nvGrpSpPr>
          <p:grpSpPr>
            <a:xfrm>
              <a:off x="4896478" y="1211554"/>
              <a:ext cx="7013910" cy="4201788"/>
              <a:chOff x="4896478" y="1211554"/>
              <a:chExt cx="7013910" cy="4201788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CC06131-CAAF-D013-6197-69FD9E12E8AE}"/>
                  </a:ext>
                </a:extLst>
              </p:cNvPr>
              <p:cNvSpPr txBox="1"/>
              <p:nvPr/>
            </p:nvSpPr>
            <p:spPr>
              <a:xfrm>
                <a:off x="10640452" y="4417293"/>
                <a:ext cx="116125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1200" noProof="0" dirty="0"/>
                  <a:t>Low temp (Sub critical)</a:t>
                </a:r>
              </a:p>
              <a:p>
                <a:r>
                  <a:rPr lang="en-GB" sz="1200" noProof="0" dirty="0"/>
                  <a:t>compressor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F71FDFE0-8D39-CD20-D0E5-E6572737A86B}"/>
                  </a:ext>
                </a:extLst>
              </p:cNvPr>
              <p:cNvSpPr txBox="1"/>
              <p:nvPr/>
            </p:nvSpPr>
            <p:spPr>
              <a:xfrm>
                <a:off x="10754012" y="2880093"/>
                <a:ext cx="115637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1200" noProof="0" dirty="0"/>
                  <a:t>Medium temp compressor</a:t>
                </a:r>
              </a:p>
            </p:txBody>
          </p:sp>
          <p:grpSp>
            <p:nvGrpSpPr>
              <p:cNvPr id="127" name="Group 126">
                <a:extLst>
                  <a:ext uri="{FF2B5EF4-FFF2-40B4-BE49-F238E27FC236}">
                    <a16:creationId xmlns:a16="http://schemas.microsoft.com/office/drawing/2014/main" id="{C732B845-1E2E-0994-28C8-2F98407E26CD}"/>
                  </a:ext>
                </a:extLst>
              </p:cNvPr>
              <p:cNvGrpSpPr/>
              <p:nvPr/>
            </p:nvGrpSpPr>
            <p:grpSpPr>
              <a:xfrm>
                <a:off x="4896478" y="1211554"/>
                <a:ext cx="6435722" cy="4201788"/>
                <a:chOff x="4332031" y="1211554"/>
                <a:chExt cx="6435722" cy="4201788"/>
              </a:xfrm>
            </p:grpSpPr>
            <p:cxnSp>
              <p:nvCxnSpPr>
                <p:cNvPr id="6" name="Connector: Elbow 5">
                  <a:extLst>
                    <a:ext uri="{FF2B5EF4-FFF2-40B4-BE49-F238E27FC236}">
                      <a16:creationId xmlns:a16="http://schemas.microsoft.com/office/drawing/2014/main" id="{B3BF4777-4656-BF99-3234-E980BA76D338}"/>
                    </a:ext>
                  </a:extLst>
                </p:cNvPr>
                <p:cNvCxnSpPr>
                  <a:cxnSpLocks/>
                  <a:stCxn id="10" idx="0"/>
                  <a:endCxn id="7" idx="1"/>
                </p:cNvCxnSpPr>
                <p:nvPr/>
              </p:nvCxnSpPr>
              <p:spPr>
                <a:xfrm rot="5400000" flipH="1" flipV="1">
                  <a:off x="7038269" y="936211"/>
                  <a:ext cx="1085184" cy="2282203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" name="Rectangle 6">
                  <a:extLst>
                    <a:ext uri="{FF2B5EF4-FFF2-40B4-BE49-F238E27FC236}">
                      <a16:creationId xmlns:a16="http://schemas.microsoft.com/office/drawing/2014/main" id="{AC62223C-6D3A-8CBD-B457-D2B11E754DA4}"/>
                    </a:ext>
                  </a:extLst>
                </p:cNvPr>
                <p:cNvSpPr/>
                <p:nvPr/>
              </p:nvSpPr>
              <p:spPr>
                <a:xfrm>
                  <a:off x="8721963" y="1211554"/>
                  <a:ext cx="2045790" cy="646331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400" noProof="0" dirty="0">
                      <a:solidFill>
                        <a:schemeClr val="tx1"/>
                      </a:solidFill>
                    </a:rPr>
                    <a:t>Gas cooler 115</a:t>
                  </a:r>
                  <a:r>
                    <a:rPr lang="en-GB" sz="14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400" noProof="0" dirty="0">
                      <a:solidFill>
                        <a:schemeClr val="tx1"/>
                      </a:solidFill>
                    </a:rPr>
                    <a:t>C </a:t>
                  </a:r>
                </a:p>
              </p:txBody>
            </p:sp>
            <p:sp>
              <p:nvSpPr>
                <p:cNvPr id="9" name="Flowchart: Manual Operation 8">
                  <a:extLst>
                    <a:ext uri="{FF2B5EF4-FFF2-40B4-BE49-F238E27FC236}">
                      <a16:creationId xmlns:a16="http://schemas.microsoft.com/office/drawing/2014/main" id="{BD8D69DC-89F9-DEFC-B3C3-5791FF68CDA0}"/>
                    </a:ext>
                  </a:extLst>
                </p:cNvPr>
                <p:cNvSpPr/>
                <p:nvPr/>
              </p:nvSpPr>
              <p:spPr>
                <a:xfrm rot="12606532">
                  <a:off x="9663324" y="2833424"/>
                  <a:ext cx="584511" cy="331519"/>
                </a:xfrm>
                <a:prstGeom prst="flowChartManualOpera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0" name="Rectangle 9">
                  <a:extLst>
                    <a:ext uri="{FF2B5EF4-FFF2-40B4-BE49-F238E27FC236}">
                      <a16:creationId xmlns:a16="http://schemas.microsoft.com/office/drawing/2014/main" id="{77BD1192-E069-9658-EABC-99E918BE776E}"/>
                    </a:ext>
                  </a:extLst>
                </p:cNvPr>
                <p:cNvSpPr/>
                <p:nvPr/>
              </p:nvSpPr>
              <p:spPr>
                <a:xfrm>
                  <a:off x="5936852" y="2619904"/>
                  <a:ext cx="1005815" cy="663201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Receiver -7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</a:t>
                  </a:r>
                </a:p>
              </p:txBody>
            </p:sp>
            <p:sp>
              <p:nvSpPr>
                <p:cNvPr id="12" name="Flowchart: Manual Operation 11">
                  <a:extLst>
                    <a:ext uri="{FF2B5EF4-FFF2-40B4-BE49-F238E27FC236}">
                      <a16:creationId xmlns:a16="http://schemas.microsoft.com/office/drawing/2014/main" id="{1BB660FB-A205-55E0-D86C-E2319414C56F}"/>
                    </a:ext>
                  </a:extLst>
                </p:cNvPr>
                <p:cNvSpPr/>
                <p:nvPr/>
              </p:nvSpPr>
              <p:spPr>
                <a:xfrm rot="12755955">
                  <a:off x="9613224" y="4308963"/>
                  <a:ext cx="584511" cy="331519"/>
                </a:xfrm>
                <a:prstGeom prst="flowChartManualOpera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CE112E18-0B1F-AF53-F12D-2EAE9BBF0EAD}"/>
                    </a:ext>
                  </a:extLst>
                </p:cNvPr>
                <p:cNvSpPr/>
                <p:nvPr/>
              </p:nvSpPr>
              <p:spPr>
                <a:xfrm>
                  <a:off x="6505192" y="4767011"/>
                  <a:ext cx="1590126" cy="646331"/>
                </a:xfrm>
                <a:prstGeom prst="rect">
                  <a:avLst/>
                </a:prstGeom>
                <a:solidFill>
                  <a:srgbClr val="63A4F7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Low temp (-32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) evaporator</a:t>
                  </a:r>
                </a:p>
              </p:txBody>
            </p:sp>
            <p:sp>
              <p:nvSpPr>
                <p:cNvPr id="14" name="Flowchart: Summing Junction 13">
                  <a:extLst>
                    <a:ext uri="{FF2B5EF4-FFF2-40B4-BE49-F238E27FC236}">
                      <a16:creationId xmlns:a16="http://schemas.microsoft.com/office/drawing/2014/main" id="{8C62AE85-76B9-A889-8F5F-7CACE318094E}"/>
                    </a:ext>
                  </a:extLst>
                </p:cNvPr>
                <p:cNvSpPr/>
                <p:nvPr/>
              </p:nvSpPr>
              <p:spPr>
                <a:xfrm>
                  <a:off x="4777844" y="2814551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cxnSp>
              <p:nvCxnSpPr>
                <p:cNvPr id="16" name="Connector: Elbow 15">
                  <a:extLst>
                    <a:ext uri="{FF2B5EF4-FFF2-40B4-BE49-F238E27FC236}">
                      <a16:creationId xmlns:a16="http://schemas.microsoft.com/office/drawing/2014/main" id="{542F8054-CDA6-6F9C-D813-562CE8CF3D9C}"/>
                    </a:ext>
                  </a:extLst>
                </p:cNvPr>
                <p:cNvCxnSpPr>
                  <a:cxnSpLocks/>
                  <a:stCxn id="14" idx="4"/>
                  <a:endCxn id="13" idx="1"/>
                </p:cNvCxnSpPr>
                <p:nvPr/>
              </p:nvCxnSpPr>
              <p:spPr>
                <a:xfrm rot="16200000" flipH="1">
                  <a:off x="4710596" y="3295580"/>
                  <a:ext cx="2001719" cy="1587473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>
                  <a:extLst>
                    <a:ext uri="{FF2B5EF4-FFF2-40B4-BE49-F238E27FC236}">
                      <a16:creationId xmlns:a16="http://schemas.microsoft.com/office/drawing/2014/main" id="{D958A683-CCFF-5EFE-A183-BB076D903D2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9485790" y="3134396"/>
                  <a:ext cx="416001" cy="72424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>
                  <a:extLst>
                    <a:ext uri="{FF2B5EF4-FFF2-40B4-BE49-F238E27FC236}">
                      <a16:creationId xmlns:a16="http://schemas.microsoft.com/office/drawing/2014/main" id="{57FE40C5-70F3-C86A-F2A7-9C7F559FB9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10040217" y="1878891"/>
                  <a:ext cx="548758" cy="99144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6A2BF82D-5A7A-DD14-C3ED-28422488B388}"/>
                    </a:ext>
                  </a:extLst>
                </p:cNvPr>
                <p:cNvCxnSpPr>
                  <a:cxnSpLocks/>
                  <a:endCxn id="12" idx="2"/>
                </p:cNvCxnSpPr>
                <p:nvPr/>
              </p:nvCxnSpPr>
              <p:spPr>
                <a:xfrm flipH="1">
                  <a:off x="9994784" y="3870000"/>
                  <a:ext cx="328216" cy="4650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0" name="Flowchart: Summing Junction 49">
                  <a:extLst>
                    <a:ext uri="{FF2B5EF4-FFF2-40B4-BE49-F238E27FC236}">
                      <a16:creationId xmlns:a16="http://schemas.microsoft.com/office/drawing/2014/main" id="{F32349BC-FB22-8FDB-906B-39C6365CD111}"/>
                    </a:ext>
                  </a:extLst>
                </p:cNvPr>
                <p:cNvSpPr/>
                <p:nvPr/>
              </p:nvSpPr>
              <p:spPr>
                <a:xfrm>
                  <a:off x="5292223" y="2815962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cxnSp>
              <p:nvCxnSpPr>
                <p:cNvPr id="53" name="Connector: Elbow 52">
                  <a:extLst>
                    <a:ext uri="{FF2B5EF4-FFF2-40B4-BE49-F238E27FC236}">
                      <a16:creationId xmlns:a16="http://schemas.microsoft.com/office/drawing/2014/main" id="{E80CCA10-A077-DC04-6FE9-24FCF2E32E9E}"/>
                    </a:ext>
                  </a:extLst>
                </p:cNvPr>
                <p:cNvCxnSpPr>
                  <a:cxnSpLocks/>
                  <a:stCxn id="14" idx="6"/>
                  <a:endCxn id="50" idx="2"/>
                </p:cNvCxnSpPr>
                <p:nvPr/>
              </p:nvCxnSpPr>
              <p:spPr>
                <a:xfrm>
                  <a:off x="5057594" y="2951505"/>
                  <a:ext cx="234629" cy="1411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Connector: Elbow 55">
                  <a:extLst>
                    <a:ext uri="{FF2B5EF4-FFF2-40B4-BE49-F238E27FC236}">
                      <a16:creationId xmlns:a16="http://schemas.microsoft.com/office/drawing/2014/main" id="{BF2DEC97-35CE-C5A9-E3D2-EFE4FE948CC8}"/>
                    </a:ext>
                  </a:extLst>
                </p:cNvPr>
                <p:cNvCxnSpPr>
                  <a:cxnSpLocks/>
                  <a:stCxn id="50" idx="6"/>
                  <a:endCxn id="10" idx="1"/>
                </p:cNvCxnSpPr>
                <p:nvPr/>
              </p:nvCxnSpPr>
              <p:spPr>
                <a:xfrm flipV="1">
                  <a:off x="5571973" y="2951505"/>
                  <a:ext cx="364879" cy="1411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>
                  <a:extLst>
                    <a:ext uri="{FF2B5EF4-FFF2-40B4-BE49-F238E27FC236}">
                      <a16:creationId xmlns:a16="http://schemas.microsoft.com/office/drawing/2014/main" id="{66E50268-9E0C-810A-71A3-CE671D25F568}"/>
                    </a:ext>
                  </a:extLst>
                </p:cNvPr>
                <p:cNvCxnSpPr>
                  <a:cxnSpLocks/>
                  <a:endCxn id="13" idx="3"/>
                </p:cNvCxnSpPr>
                <p:nvPr/>
              </p:nvCxnSpPr>
              <p:spPr>
                <a:xfrm flipH="1">
                  <a:off x="8095318" y="5090177"/>
                  <a:ext cx="138926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4A2731FB-1783-7E1A-A312-F93D3910F53D}"/>
                    </a:ext>
                  </a:extLst>
                </p:cNvPr>
                <p:cNvCxnSpPr>
                  <a:cxnSpLocks/>
                  <a:stCxn id="12" idx="0"/>
                </p:cNvCxnSpPr>
                <p:nvPr/>
              </p:nvCxnSpPr>
              <p:spPr>
                <a:xfrm flipH="1">
                  <a:off x="9484585" y="4614368"/>
                  <a:ext cx="331590" cy="4758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Rectangle 73">
                  <a:extLst>
                    <a:ext uri="{FF2B5EF4-FFF2-40B4-BE49-F238E27FC236}">
                      <a16:creationId xmlns:a16="http://schemas.microsoft.com/office/drawing/2014/main" id="{7B6B4526-461C-2842-9699-D525675888AA}"/>
                    </a:ext>
                  </a:extLst>
                </p:cNvPr>
                <p:cNvSpPr/>
                <p:nvPr/>
              </p:nvSpPr>
              <p:spPr>
                <a:xfrm>
                  <a:off x="6770516" y="3557009"/>
                  <a:ext cx="1443476" cy="645283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Medium pressure lower temp (-7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) evaporator</a:t>
                  </a:r>
                </a:p>
              </p:txBody>
            </p:sp>
            <p:cxnSp>
              <p:nvCxnSpPr>
                <p:cNvPr id="81" name="Connector: Elbow 80">
                  <a:extLst>
                    <a:ext uri="{FF2B5EF4-FFF2-40B4-BE49-F238E27FC236}">
                      <a16:creationId xmlns:a16="http://schemas.microsoft.com/office/drawing/2014/main" id="{57B5CE00-6CAF-3696-6FCA-5BEDAA7C2C9C}"/>
                    </a:ext>
                  </a:extLst>
                </p:cNvPr>
                <p:cNvCxnSpPr>
                  <a:cxnSpLocks/>
                  <a:stCxn id="50" idx="4"/>
                  <a:endCxn id="74" idx="1"/>
                </p:cNvCxnSpPr>
                <p:nvPr/>
              </p:nvCxnSpPr>
              <p:spPr>
                <a:xfrm rot="16200000" flipH="1">
                  <a:off x="5706416" y="2815551"/>
                  <a:ext cx="789782" cy="1338418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Connector: Elbow 92">
                  <a:extLst>
                    <a:ext uri="{FF2B5EF4-FFF2-40B4-BE49-F238E27FC236}">
                      <a16:creationId xmlns:a16="http://schemas.microsoft.com/office/drawing/2014/main" id="{347FCB46-28DD-DD0B-1674-061D5A847E54}"/>
                    </a:ext>
                  </a:extLst>
                </p:cNvPr>
                <p:cNvCxnSpPr>
                  <a:cxnSpLocks/>
                  <a:stCxn id="10" idx="3"/>
                </p:cNvCxnSpPr>
                <p:nvPr/>
              </p:nvCxnSpPr>
              <p:spPr>
                <a:xfrm>
                  <a:off x="6942667" y="2951505"/>
                  <a:ext cx="1779296" cy="928145"/>
                </a:xfrm>
                <a:prstGeom prst="bentConnector3">
                  <a:avLst>
                    <a:gd name="adj1" fmla="val 99488"/>
                  </a:avLst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7" name="TextBox 96">
                  <a:extLst>
                    <a:ext uri="{FF2B5EF4-FFF2-40B4-BE49-F238E27FC236}">
                      <a16:creationId xmlns:a16="http://schemas.microsoft.com/office/drawing/2014/main" id="{4892FE79-1B01-D561-C990-9B61B30AD5AA}"/>
                    </a:ext>
                  </a:extLst>
                </p:cNvPr>
                <p:cNvSpPr txBox="1"/>
                <p:nvPr/>
              </p:nvSpPr>
              <p:spPr>
                <a:xfrm>
                  <a:off x="4332031" y="2308041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LT </a:t>
                  </a:r>
                </a:p>
                <a:p>
                  <a:pPr algn="ctr"/>
                  <a:r>
                    <a:rPr lang="en-GB" sz="1400" noProof="0" dirty="0"/>
                    <a:t>TXV</a:t>
                  </a:r>
                </a:p>
              </p:txBody>
            </p:sp>
            <p:sp>
              <p:nvSpPr>
                <p:cNvPr id="101" name="Flowchart: Summing Junction 100">
                  <a:extLst>
                    <a:ext uri="{FF2B5EF4-FFF2-40B4-BE49-F238E27FC236}">
                      <a16:creationId xmlns:a16="http://schemas.microsoft.com/office/drawing/2014/main" id="{BCEFC602-CC3F-DDFB-DE41-64A224973292}"/>
                    </a:ext>
                  </a:extLst>
                </p:cNvPr>
                <p:cNvSpPr/>
                <p:nvPr/>
              </p:nvSpPr>
              <p:spPr>
                <a:xfrm>
                  <a:off x="6281812" y="1410904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02" name="TextBox 101">
                  <a:extLst>
                    <a:ext uri="{FF2B5EF4-FFF2-40B4-BE49-F238E27FC236}">
                      <a16:creationId xmlns:a16="http://schemas.microsoft.com/office/drawing/2014/main" id="{41FD28B6-5248-9272-3BA8-1134E2C87B1E}"/>
                    </a:ext>
                  </a:extLst>
                </p:cNvPr>
                <p:cNvSpPr txBox="1"/>
                <p:nvPr/>
              </p:nvSpPr>
              <p:spPr>
                <a:xfrm>
                  <a:off x="5696636" y="1460955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HP Valve</a:t>
                  </a:r>
                </a:p>
              </p:txBody>
            </p:sp>
            <p:sp>
              <p:nvSpPr>
                <p:cNvPr id="111" name="Flowchart: Summing Junction 110">
                  <a:extLst>
                    <a:ext uri="{FF2B5EF4-FFF2-40B4-BE49-F238E27FC236}">
                      <a16:creationId xmlns:a16="http://schemas.microsoft.com/office/drawing/2014/main" id="{C3FA7D3C-8E5D-F566-BD6D-3A540FEA6F13}"/>
                    </a:ext>
                  </a:extLst>
                </p:cNvPr>
                <p:cNvSpPr/>
                <p:nvPr/>
              </p:nvSpPr>
              <p:spPr>
                <a:xfrm>
                  <a:off x="7217755" y="2808366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12" name="TextBox 111">
                  <a:extLst>
                    <a:ext uri="{FF2B5EF4-FFF2-40B4-BE49-F238E27FC236}">
                      <a16:creationId xmlns:a16="http://schemas.microsoft.com/office/drawing/2014/main" id="{8791CEB5-4731-ED6C-38AF-9410684F2167}"/>
                    </a:ext>
                  </a:extLst>
                </p:cNvPr>
                <p:cNvSpPr txBox="1"/>
                <p:nvPr/>
              </p:nvSpPr>
              <p:spPr>
                <a:xfrm>
                  <a:off x="7294574" y="2271832"/>
                  <a:ext cx="147046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Flash gas bypass Valve</a:t>
                  </a:r>
                </a:p>
              </p:txBody>
            </p:sp>
            <p:sp>
              <p:nvSpPr>
                <p:cNvPr id="121" name="TextBox 120">
                  <a:extLst>
                    <a:ext uri="{FF2B5EF4-FFF2-40B4-BE49-F238E27FC236}">
                      <a16:creationId xmlns:a16="http://schemas.microsoft.com/office/drawing/2014/main" id="{BFA6BBEA-D746-3D07-FF2A-40675CC92F6B}"/>
                    </a:ext>
                  </a:extLst>
                </p:cNvPr>
                <p:cNvSpPr txBox="1"/>
                <p:nvPr/>
              </p:nvSpPr>
              <p:spPr>
                <a:xfrm>
                  <a:off x="5045659" y="2113001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MT </a:t>
                  </a:r>
                </a:p>
                <a:p>
                  <a:pPr algn="ctr"/>
                  <a:r>
                    <a:rPr lang="en-GB" sz="1400" noProof="0" dirty="0"/>
                    <a:t>TXV</a:t>
                  </a:r>
                </a:p>
              </p:txBody>
            </p:sp>
          </p:grpSp>
        </p:grpSp>
        <p:grpSp>
          <p:nvGrpSpPr>
            <p:cNvPr id="129" name="Group 128">
              <a:extLst>
                <a:ext uri="{FF2B5EF4-FFF2-40B4-BE49-F238E27FC236}">
                  <a16:creationId xmlns:a16="http://schemas.microsoft.com/office/drawing/2014/main" id="{2EB9797B-1B80-EA1F-1127-CB6CF9605735}"/>
                </a:ext>
              </a:extLst>
            </p:cNvPr>
            <p:cNvGrpSpPr/>
            <p:nvPr/>
          </p:nvGrpSpPr>
          <p:grpSpPr>
            <a:xfrm>
              <a:off x="4397019" y="1684811"/>
              <a:ext cx="5085648" cy="4022283"/>
              <a:chOff x="152912" y="2081607"/>
              <a:chExt cx="4340436" cy="4161955"/>
            </a:xfrm>
          </p:grpSpPr>
          <p:sp>
            <p:nvSpPr>
              <p:cNvPr id="130" name="Arc 129">
                <a:extLst>
                  <a:ext uri="{FF2B5EF4-FFF2-40B4-BE49-F238E27FC236}">
                    <a16:creationId xmlns:a16="http://schemas.microsoft.com/office/drawing/2014/main" id="{C0D303E7-ACDD-F17D-1025-0CDF220C6D45}"/>
                  </a:ext>
                </a:extLst>
              </p:cNvPr>
              <p:cNvSpPr/>
              <p:nvPr/>
            </p:nvSpPr>
            <p:spPr>
              <a:xfrm>
                <a:off x="1366594" y="2081607"/>
                <a:ext cx="3126754" cy="4161955"/>
              </a:xfrm>
              <a:prstGeom prst="arc">
                <a:avLst>
                  <a:gd name="adj1" fmla="val 13763208"/>
                  <a:gd name="adj2" fmla="val 918424"/>
                </a:avLst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grpSp>
            <p:nvGrpSpPr>
              <p:cNvPr id="131" name="Group 130">
                <a:extLst>
                  <a:ext uri="{FF2B5EF4-FFF2-40B4-BE49-F238E27FC236}">
                    <a16:creationId xmlns:a16="http://schemas.microsoft.com/office/drawing/2014/main" id="{6BB2D89C-F120-780C-2A8B-48CBA50AF5C4}"/>
                  </a:ext>
                </a:extLst>
              </p:cNvPr>
              <p:cNvGrpSpPr/>
              <p:nvPr/>
            </p:nvGrpSpPr>
            <p:grpSpPr>
              <a:xfrm>
                <a:off x="152912" y="2647430"/>
                <a:ext cx="4289402" cy="3596132"/>
                <a:chOff x="152912" y="2647430"/>
                <a:chExt cx="4289402" cy="3596132"/>
              </a:xfrm>
            </p:grpSpPr>
            <p:cxnSp>
              <p:nvCxnSpPr>
                <p:cNvPr id="132" name="Straight Connector 131">
                  <a:extLst>
                    <a:ext uri="{FF2B5EF4-FFF2-40B4-BE49-F238E27FC236}">
                      <a16:creationId xmlns:a16="http://schemas.microsoft.com/office/drawing/2014/main" id="{7D63D58C-59EB-DED1-8888-59B5AE38A08D}"/>
                    </a:ext>
                  </a:extLst>
                </p:cNvPr>
                <p:cNvCxnSpPr>
                  <a:cxnSpLocks/>
                  <a:stCxn id="130" idx="0"/>
                </p:cNvCxnSpPr>
                <p:nvPr/>
              </p:nvCxnSpPr>
              <p:spPr>
                <a:xfrm flipH="1">
                  <a:off x="152912" y="2647430"/>
                  <a:ext cx="1705404" cy="325724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>
                  <a:extLst>
                    <a:ext uri="{FF2B5EF4-FFF2-40B4-BE49-F238E27FC236}">
                      <a16:creationId xmlns:a16="http://schemas.microsoft.com/office/drawing/2014/main" id="{FD3A308F-E300-78CB-6E29-5C6832F970FE}"/>
                    </a:ext>
                  </a:extLst>
                </p:cNvPr>
                <p:cNvCxnSpPr>
                  <a:cxnSpLocks/>
                  <a:stCxn id="130" idx="2"/>
                </p:cNvCxnSpPr>
                <p:nvPr/>
              </p:nvCxnSpPr>
              <p:spPr>
                <a:xfrm flipH="1">
                  <a:off x="4188178" y="4689945"/>
                  <a:ext cx="254136" cy="155361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D0902204-F2C2-38D7-23D1-17EF0B85ECF1}"/>
                </a:ext>
              </a:extLst>
            </p:cNvPr>
            <p:cNvCxnSpPr>
              <a:cxnSpLocks/>
              <a:endCxn id="74" idx="3"/>
            </p:cNvCxnSpPr>
            <p:nvPr/>
          </p:nvCxnSpPr>
          <p:spPr>
            <a:xfrm flipH="1" flipV="1">
              <a:off x="8778439" y="3879651"/>
              <a:ext cx="2100245" cy="617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999238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502C05B-FC92-93C6-AABE-C5BE00DED2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829DB8-2F87-0F96-D080-08443D85DF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5606403" cy="646331"/>
          </a:xfrm>
        </p:spPr>
        <p:txBody>
          <a:bodyPr/>
          <a:lstStyle/>
          <a:p>
            <a:r>
              <a:rPr lang="en-GB" noProof="0" dirty="0"/>
              <a:t>Trans-critical coo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B0BA2E-4DAE-B3D0-ABAC-F8D445D8A82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2" y="1800000"/>
            <a:ext cx="4074608" cy="4140000"/>
          </a:xfrm>
        </p:spPr>
        <p:txBody>
          <a:bodyPr/>
          <a:lstStyle/>
          <a:p>
            <a:r>
              <a:rPr lang="en-GB" sz="1800" noProof="0" dirty="0"/>
              <a:t>Receiver: state is saturated refrigerant. </a:t>
            </a:r>
          </a:p>
          <a:p>
            <a:r>
              <a:rPr lang="en-GB" sz="1800" noProof="0" dirty="0"/>
              <a:t>The flash gas bypass valve improves liquid quality by diverting flash gas to the medium temperature compressor.</a:t>
            </a:r>
          </a:p>
          <a:p>
            <a:r>
              <a:rPr lang="en-GB" sz="1800" noProof="0" dirty="0"/>
              <a:t>This ensures liquid at the expansion valves.</a:t>
            </a:r>
          </a:p>
          <a:p>
            <a:r>
              <a:rPr lang="en-GB" sz="1800" noProof="0" dirty="0">
                <a:ea typeface="ＭＳ Ｐゴシック"/>
              </a:rPr>
              <a:t>Medium temperature TXV drops CO</a:t>
            </a:r>
            <a:r>
              <a:rPr lang="en-GB" sz="1800" baseline="-25000" noProof="0" dirty="0">
                <a:ea typeface="ＭＳ Ｐゴシック"/>
              </a:rPr>
              <a:t>2</a:t>
            </a:r>
            <a:r>
              <a:rPr lang="en-GB" sz="1800" noProof="0" dirty="0">
                <a:ea typeface="ＭＳ Ｐゴシック"/>
              </a:rPr>
              <a:t> to medium temp through MT evaporator.</a:t>
            </a:r>
          </a:p>
          <a:p>
            <a:r>
              <a:rPr lang="en-GB" sz="1800" noProof="0" dirty="0">
                <a:ea typeface="ＭＳ Ｐゴシック"/>
              </a:rPr>
              <a:t>Low temperature TXV drops CO</a:t>
            </a:r>
            <a:r>
              <a:rPr lang="en-GB" sz="1800" baseline="-25000" noProof="0" dirty="0">
                <a:ea typeface="ＭＳ Ｐゴシック"/>
              </a:rPr>
              <a:t>2</a:t>
            </a:r>
            <a:r>
              <a:rPr lang="en-GB" sz="1800" noProof="0" dirty="0">
                <a:ea typeface="ＭＳ Ｐゴシック"/>
              </a:rPr>
              <a:t> temperature to low temperature through LT evaporator.</a:t>
            </a:r>
          </a:p>
          <a:p>
            <a:endParaRPr lang="en-GB" sz="1800" noProof="0" dirty="0"/>
          </a:p>
        </p:txBody>
      </p:sp>
      <p:grpSp>
        <p:nvGrpSpPr>
          <p:cNvPr id="159" name="Group 158">
            <a:extLst>
              <a:ext uri="{FF2B5EF4-FFF2-40B4-BE49-F238E27FC236}">
                <a16:creationId xmlns:a16="http://schemas.microsoft.com/office/drawing/2014/main" id="{31E7F2F1-1EEF-6417-212C-F378274E082C}"/>
              </a:ext>
            </a:extLst>
          </p:cNvPr>
          <p:cNvGrpSpPr/>
          <p:nvPr/>
        </p:nvGrpSpPr>
        <p:grpSpPr>
          <a:xfrm>
            <a:off x="4397019" y="1211554"/>
            <a:ext cx="7513369" cy="4495540"/>
            <a:chOff x="4397019" y="1211554"/>
            <a:chExt cx="7513369" cy="4495540"/>
          </a:xfrm>
        </p:grpSpPr>
        <p:grpSp>
          <p:nvGrpSpPr>
            <p:cNvPr id="128" name="Group 127">
              <a:extLst>
                <a:ext uri="{FF2B5EF4-FFF2-40B4-BE49-F238E27FC236}">
                  <a16:creationId xmlns:a16="http://schemas.microsoft.com/office/drawing/2014/main" id="{6582C129-3A84-0A03-BA5B-B3CB1896699A}"/>
                </a:ext>
              </a:extLst>
            </p:cNvPr>
            <p:cNvGrpSpPr/>
            <p:nvPr/>
          </p:nvGrpSpPr>
          <p:grpSpPr>
            <a:xfrm>
              <a:off x="4796625" y="1211554"/>
              <a:ext cx="7113763" cy="4201788"/>
              <a:chOff x="4796625" y="1211554"/>
              <a:chExt cx="7113763" cy="4201788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8C3C11A-D6A9-9C6B-4508-4BA98EE9B11D}"/>
                  </a:ext>
                </a:extLst>
              </p:cNvPr>
              <p:cNvSpPr txBox="1"/>
              <p:nvPr/>
            </p:nvSpPr>
            <p:spPr>
              <a:xfrm>
                <a:off x="10640452" y="4417293"/>
                <a:ext cx="116125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1200" noProof="0" dirty="0"/>
                  <a:t>Low temp (Sub critical)</a:t>
                </a:r>
              </a:p>
              <a:p>
                <a:r>
                  <a:rPr lang="en-GB" sz="1200" noProof="0" dirty="0"/>
                  <a:t>compressor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70A3B0D3-F502-4A7A-B1A4-C832E7D64532}"/>
                  </a:ext>
                </a:extLst>
              </p:cNvPr>
              <p:cNvSpPr txBox="1"/>
              <p:nvPr/>
            </p:nvSpPr>
            <p:spPr>
              <a:xfrm>
                <a:off x="10754012" y="2880093"/>
                <a:ext cx="115637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1200" noProof="0" dirty="0"/>
                  <a:t>Medium temp compressor</a:t>
                </a:r>
              </a:p>
            </p:txBody>
          </p:sp>
          <p:grpSp>
            <p:nvGrpSpPr>
              <p:cNvPr id="127" name="Group 126">
                <a:extLst>
                  <a:ext uri="{FF2B5EF4-FFF2-40B4-BE49-F238E27FC236}">
                    <a16:creationId xmlns:a16="http://schemas.microsoft.com/office/drawing/2014/main" id="{5B3C5DF2-4886-2839-50F0-1D9E670B6FD3}"/>
                  </a:ext>
                </a:extLst>
              </p:cNvPr>
              <p:cNvGrpSpPr/>
              <p:nvPr/>
            </p:nvGrpSpPr>
            <p:grpSpPr>
              <a:xfrm>
                <a:off x="4796625" y="1211554"/>
                <a:ext cx="6535575" cy="4201788"/>
                <a:chOff x="4232178" y="1211554"/>
                <a:chExt cx="6535575" cy="4201788"/>
              </a:xfrm>
            </p:grpSpPr>
            <p:cxnSp>
              <p:nvCxnSpPr>
                <p:cNvPr id="6" name="Connector: Elbow 5">
                  <a:extLst>
                    <a:ext uri="{FF2B5EF4-FFF2-40B4-BE49-F238E27FC236}">
                      <a16:creationId xmlns:a16="http://schemas.microsoft.com/office/drawing/2014/main" id="{63FBFE49-083A-4FE3-5B56-472DCFFBA34C}"/>
                    </a:ext>
                  </a:extLst>
                </p:cNvPr>
                <p:cNvCxnSpPr>
                  <a:cxnSpLocks/>
                  <a:stCxn id="10" idx="0"/>
                  <a:endCxn id="7" idx="1"/>
                </p:cNvCxnSpPr>
                <p:nvPr/>
              </p:nvCxnSpPr>
              <p:spPr>
                <a:xfrm rot="5400000" flipH="1" flipV="1">
                  <a:off x="7038269" y="936211"/>
                  <a:ext cx="1085184" cy="2282203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" name="Rectangle 6">
                  <a:extLst>
                    <a:ext uri="{FF2B5EF4-FFF2-40B4-BE49-F238E27FC236}">
                      <a16:creationId xmlns:a16="http://schemas.microsoft.com/office/drawing/2014/main" id="{1449AD13-4732-1C1A-6C5D-C73ABF24D8DF}"/>
                    </a:ext>
                  </a:extLst>
                </p:cNvPr>
                <p:cNvSpPr/>
                <p:nvPr/>
              </p:nvSpPr>
              <p:spPr>
                <a:xfrm>
                  <a:off x="8721963" y="1211554"/>
                  <a:ext cx="2045790" cy="646331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400" noProof="0" dirty="0">
                      <a:solidFill>
                        <a:schemeClr val="tx1"/>
                      </a:solidFill>
                    </a:rPr>
                    <a:t>Gas cooler 115</a:t>
                  </a:r>
                  <a:r>
                    <a:rPr lang="en-GB" sz="14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400" noProof="0" dirty="0">
                      <a:solidFill>
                        <a:schemeClr val="tx1"/>
                      </a:solidFill>
                    </a:rPr>
                    <a:t>C </a:t>
                  </a:r>
                </a:p>
              </p:txBody>
            </p:sp>
            <p:sp>
              <p:nvSpPr>
                <p:cNvPr id="9" name="Flowchart: Manual Operation 8">
                  <a:extLst>
                    <a:ext uri="{FF2B5EF4-FFF2-40B4-BE49-F238E27FC236}">
                      <a16:creationId xmlns:a16="http://schemas.microsoft.com/office/drawing/2014/main" id="{7818EB25-2A4F-29CE-5C74-528DE9BFAA61}"/>
                    </a:ext>
                  </a:extLst>
                </p:cNvPr>
                <p:cNvSpPr/>
                <p:nvPr/>
              </p:nvSpPr>
              <p:spPr>
                <a:xfrm rot="12606532">
                  <a:off x="9663324" y="2833424"/>
                  <a:ext cx="584511" cy="331519"/>
                </a:xfrm>
                <a:prstGeom prst="flowChartManualOpera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0" name="Rectangle 9">
                  <a:extLst>
                    <a:ext uri="{FF2B5EF4-FFF2-40B4-BE49-F238E27FC236}">
                      <a16:creationId xmlns:a16="http://schemas.microsoft.com/office/drawing/2014/main" id="{CBD98E67-821A-6EE9-A2DB-E10AA1C3651F}"/>
                    </a:ext>
                  </a:extLst>
                </p:cNvPr>
                <p:cNvSpPr/>
                <p:nvPr/>
              </p:nvSpPr>
              <p:spPr>
                <a:xfrm>
                  <a:off x="5936852" y="2619904"/>
                  <a:ext cx="1005815" cy="663201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Receiver -7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</a:t>
                  </a:r>
                </a:p>
              </p:txBody>
            </p:sp>
            <p:sp>
              <p:nvSpPr>
                <p:cNvPr id="12" name="Flowchart: Manual Operation 11">
                  <a:extLst>
                    <a:ext uri="{FF2B5EF4-FFF2-40B4-BE49-F238E27FC236}">
                      <a16:creationId xmlns:a16="http://schemas.microsoft.com/office/drawing/2014/main" id="{EFF7E098-E123-BBD3-492D-AD0EAE60A97F}"/>
                    </a:ext>
                  </a:extLst>
                </p:cNvPr>
                <p:cNvSpPr/>
                <p:nvPr/>
              </p:nvSpPr>
              <p:spPr>
                <a:xfrm rot="12755955">
                  <a:off x="9613224" y="4308963"/>
                  <a:ext cx="584511" cy="331519"/>
                </a:xfrm>
                <a:prstGeom prst="flowChartManualOpera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7DAF01E4-BFD1-414E-E815-28F8EFA8A270}"/>
                    </a:ext>
                  </a:extLst>
                </p:cNvPr>
                <p:cNvSpPr/>
                <p:nvPr/>
              </p:nvSpPr>
              <p:spPr>
                <a:xfrm>
                  <a:off x="6505192" y="4767011"/>
                  <a:ext cx="1590126" cy="646331"/>
                </a:xfrm>
                <a:prstGeom prst="rect">
                  <a:avLst/>
                </a:prstGeom>
                <a:solidFill>
                  <a:srgbClr val="63A4F7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Low temp (-32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) evaporator</a:t>
                  </a:r>
                </a:p>
              </p:txBody>
            </p:sp>
            <p:sp>
              <p:nvSpPr>
                <p:cNvPr id="14" name="Flowchart: Summing Junction 13">
                  <a:extLst>
                    <a:ext uri="{FF2B5EF4-FFF2-40B4-BE49-F238E27FC236}">
                      <a16:creationId xmlns:a16="http://schemas.microsoft.com/office/drawing/2014/main" id="{ECCB6743-3F1C-FEE2-5B12-D0E72C9CCBED}"/>
                    </a:ext>
                  </a:extLst>
                </p:cNvPr>
                <p:cNvSpPr/>
                <p:nvPr/>
              </p:nvSpPr>
              <p:spPr>
                <a:xfrm>
                  <a:off x="4777844" y="2814551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cxnSp>
              <p:nvCxnSpPr>
                <p:cNvPr id="16" name="Connector: Elbow 15">
                  <a:extLst>
                    <a:ext uri="{FF2B5EF4-FFF2-40B4-BE49-F238E27FC236}">
                      <a16:creationId xmlns:a16="http://schemas.microsoft.com/office/drawing/2014/main" id="{141B2E74-147E-0D46-0169-A63280EE72A2}"/>
                    </a:ext>
                  </a:extLst>
                </p:cNvPr>
                <p:cNvCxnSpPr>
                  <a:cxnSpLocks/>
                  <a:stCxn id="14" idx="4"/>
                  <a:endCxn id="13" idx="1"/>
                </p:cNvCxnSpPr>
                <p:nvPr/>
              </p:nvCxnSpPr>
              <p:spPr>
                <a:xfrm rot="16200000" flipH="1">
                  <a:off x="4710596" y="3295580"/>
                  <a:ext cx="2001719" cy="1587473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>
                  <a:extLst>
                    <a:ext uri="{FF2B5EF4-FFF2-40B4-BE49-F238E27FC236}">
                      <a16:creationId xmlns:a16="http://schemas.microsoft.com/office/drawing/2014/main" id="{FECF7ACA-2CC2-330B-7027-FFEE4CE75D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9485790" y="3134396"/>
                  <a:ext cx="416001" cy="72424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>
                  <a:extLst>
                    <a:ext uri="{FF2B5EF4-FFF2-40B4-BE49-F238E27FC236}">
                      <a16:creationId xmlns:a16="http://schemas.microsoft.com/office/drawing/2014/main" id="{B4B9DF3F-D215-1334-5965-AE553648D2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10040217" y="1878891"/>
                  <a:ext cx="548758" cy="99144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4796037D-63B4-B2E5-77A4-B537B2075D9F}"/>
                    </a:ext>
                  </a:extLst>
                </p:cNvPr>
                <p:cNvCxnSpPr>
                  <a:cxnSpLocks/>
                  <a:endCxn id="12" idx="2"/>
                </p:cNvCxnSpPr>
                <p:nvPr/>
              </p:nvCxnSpPr>
              <p:spPr>
                <a:xfrm flipH="1">
                  <a:off x="9994784" y="3870000"/>
                  <a:ext cx="328216" cy="4650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0" name="Flowchart: Summing Junction 49">
                  <a:extLst>
                    <a:ext uri="{FF2B5EF4-FFF2-40B4-BE49-F238E27FC236}">
                      <a16:creationId xmlns:a16="http://schemas.microsoft.com/office/drawing/2014/main" id="{FADADDA0-D96D-2960-8FA4-24B6578EE870}"/>
                    </a:ext>
                  </a:extLst>
                </p:cNvPr>
                <p:cNvSpPr/>
                <p:nvPr/>
              </p:nvSpPr>
              <p:spPr>
                <a:xfrm>
                  <a:off x="5292223" y="2815962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cxnSp>
              <p:nvCxnSpPr>
                <p:cNvPr id="53" name="Connector: Elbow 52">
                  <a:extLst>
                    <a:ext uri="{FF2B5EF4-FFF2-40B4-BE49-F238E27FC236}">
                      <a16:creationId xmlns:a16="http://schemas.microsoft.com/office/drawing/2014/main" id="{C93EE4C8-7C85-E469-BBDA-2B522650473B}"/>
                    </a:ext>
                  </a:extLst>
                </p:cNvPr>
                <p:cNvCxnSpPr>
                  <a:cxnSpLocks/>
                  <a:stCxn id="14" idx="6"/>
                  <a:endCxn id="50" idx="2"/>
                </p:cNvCxnSpPr>
                <p:nvPr/>
              </p:nvCxnSpPr>
              <p:spPr>
                <a:xfrm>
                  <a:off x="5057594" y="2951505"/>
                  <a:ext cx="234629" cy="1411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Connector: Elbow 55">
                  <a:extLst>
                    <a:ext uri="{FF2B5EF4-FFF2-40B4-BE49-F238E27FC236}">
                      <a16:creationId xmlns:a16="http://schemas.microsoft.com/office/drawing/2014/main" id="{89E2E4BC-28D0-C96A-01E0-2BACB262E014}"/>
                    </a:ext>
                  </a:extLst>
                </p:cNvPr>
                <p:cNvCxnSpPr>
                  <a:cxnSpLocks/>
                  <a:stCxn id="50" idx="6"/>
                  <a:endCxn id="10" idx="1"/>
                </p:cNvCxnSpPr>
                <p:nvPr/>
              </p:nvCxnSpPr>
              <p:spPr>
                <a:xfrm flipV="1">
                  <a:off x="5571973" y="2951505"/>
                  <a:ext cx="364879" cy="1411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>
                  <a:extLst>
                    <a:ext uri="{FF2B5EF4-FFF2-40B4-BE49-F238E27FC236}">
                      <a16:creationId xmlns:a16="http://schemas.microsoft.com/office/drawing/2014/main" id="{844BB5B2-44B9-258B-A8D5-C2A37EEA3684}"/>
                    </a:ext>
                  </a:extLst>
                </p:cNvPr>
                <p:cNvCxnSpPr>
                  <a:cxnSpLocks/>
                  <a:endCxn id="13" idx="3"/>
                </p:cNvCxnSpPr>
                <p:nvPr/>
              </p:nvCxnSpPr>
              <p:spPr>
                <a:xfrm flipH="1">
                  <a:off x="8095318" y="5090177"/>
                  <a:ext cx="138926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5EA1D294-695C-E419-6527-94F6F9C5EE56}"/>
                    </a:ext>
                  </a:extLst>
                </p:cNvPr>
                <p:cNvCxnSpPr>
                  <a:cxnSpLocks/>
                  <a:stCxn id="12" idx="0"/>
                </p:cNvCxnSpPr>
                <p:nvPr/>
              </p:nvCxnSpPr>
              <p:spPr>
                <a:xfrm flipH="1">
                  <a:off x="9484585" y="4614368"/>
                  <a:ext cx="331590" cy="4758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Rectangle 73">
                  <a:extLst>
                    <a:ext uri="{FF2B5EF4-FFF2-40B4-BE49-F238E27FC236}">
                      <a16:creationId xmlns:a16="http://schemas.microsoft.com/office/drawing/2014/main" id="{777C4E71-0D6D-F636-CB7A-6271B64A0B83}"/>
                    </a:ext>
                  </a:extLst>
                </p:cNvPr>
                <p:cNvSpPr/>
                <p:nvPr/>
              </p:nvSpPr>
              <p:spPr>
                <a:xfrm>
                  <a:off x="6770516" y="3557009"/>
                  <a:ext cx="1443476" cy="645283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sz="1200" noProof="0" dirty="0">
                      <a:solidFill>
                        <a:schemeClr val="tx1"/>
                      </a:solidFill>
                    </a:rPr>
                    <a:t>Medium pressure lower temp (-7</a:t>
                  </a:r>
                  <a:r>
                    <a:rPr lang="en-GB" sz="1200" baseline="30000" noProof="0" dirty="0">
                      <a:solidFill>
                        <a:schemeClr val="tx1"/>
                      </a:solidFill>
                    </a:rPr>
                    <a:t>o</a:t>
                  </a:r>
                  <a:r>
                    <a:rPr lang="en-GB" sz="1200" noProof="0" dirty="0">
                      <a:solidFill>
                        <a:schemeClr val="tx1"/>
                      </a:solidFill>
                    </a:rPr>
                    <a:t>C) evaporator</a:t>
                  </a:r>
                </a:p>
              </p:txBody>
            </p:sp>
            <p:cxnSp>
              <p:nvCxnSpPr>
                <p:cNvPr id="81" name="Connector: Elbow 80">
                  <a:extLst>
                    <a:ext uri="{FF2B5EF4-FFF2-40B4-BE49-F238E27FC236}">
                      <a16:creationId xmlns:a16="http://schemas.microsoft.com/office/drawing/2014/main" id="{C23C606D-C5A7-85EE-80C7-25F8D2A0E947}"/>
                    </a:ext>
                  </a:extLst>
                </p:cNvPr>
                <p:cNvCxnSpPr>
                  <a:cxnSpLocks/>
                  <a:stCxn id="50" idx="4"/>
                  <a:endCxn id="74" idx="1"/>
                </p:cNvCxnSpPr>
                <p:nvPr/>
              </p:nvCxnSpPr>
              <p:spPr>
                <a:xfrm rot="16200000" flipH="1">
                  <a:off x="5706416" y="2815551"/>
                  <a:ext cx="789782" cy="1338418"/>
                </a:xfrm>
                <a:prstGeom prst="bentConnector2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Connector: Elbow 92">
                  <a:extLst>
                    <a:ext uri="{FF2B5EF4-FFF2-40B4-BE49-F238E27FC236}">
                      <a16:creationId xmlns:a16="http://schemas.microsoft.com/office/drawing/2014/main" id="{78EF0503-6648-626C-9FED-4D6DAF120552}"/>
                    </a:ext>
                  </a:extLst>
                </p:cNvPr>
                <p:cNvCxnSpPr>
                  <a:cxnSpLocks/>
                  <a:stCxn id="10" idx="3"/>
                </p:cNvCxnSpPr>
                <p:nvPr/>
              </p:nvCxnSpPr>
              <p:spPr>
                <a:xfrm>
                  <a:off x="6942667" y="2951505"/>
                  <a:ext cx="1779296" cy="928145"/>
                </a:xfrm>
                <a:prstGeom prst="bentConnector3">
                  <a:avLst>
                    <a:gd name="adj1" fmla="val 99488"/>
                  </a:avLst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7" name="TextBox 96">
                  <a:extLst>
                    <a:ext uri="{FF2B5EF4-FFF2-40B4-BE49-F238E27FC236}">
                      <a16:creationId xmlns:a16="http://schemas.microsoft.com/office/drawing/2014/main" id="{B64461D7-F44A-08A1-B8BD-44B7925DFEA0}"/>
                    </a:ext>
                  </a:extLst>
                </p:cNvPr>
                <p:cNvSpPr txBox="1"/>
                <p:nvPr/>
              </p:nvSpPr>
              <p:spPr>
                <a:xfrm>
                  <a:off x="4232178" y="2502584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LT </a:t>
                  </a:r>
                </a:p>
                <a:p>
                  <a:pPr algn="ctr"/>
                  <a:r>
                    <a:rPr lang="en-GB" sz="1400" noProof="0" dirty="0"/>
                    <a:t>TXV</a:t>
                  </a:r>
                </a:p>
              </p:txBody>
            </p:sp>
            <p:sp>
              <p:nvSpPr>
                <p:cNvPr id="101" name="Flowchart: Summing Junction 100">
                  <a:extLst>
                    <a:ext uri="{FF2B5EF4-FFF2-40B4-BE49-F238E27FC236}">
                      <a16:creationId xmlns:a16="http://schemas.microsoft.com/office/drawing/2014/main" id="{57835542-ED6B-4B3B-2844-2F9BB036962A}"/>
                    </a:ext>
                  </a:extLst>
                </p:cNvPr>
                <p:cNvSpPr/>
                <p:nvPr/>
              </p:nvSpPr>
              <p:spPr>
                <a:xfrm>
                  <a:off x="6281812" y="1410904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02" name="TextBox 101">
                  <a:extLst>
                    <a:ext uri="{FF2B5EF4-FFF2-40B4-BE49-F238E27FC236}">
                      <a16:creationId xmlns:a16="http://schemas.microsoft.com/office/drawing/2014/main" id="{7E307A18-0FF6-88EC-8C31-F273CD2ED5E9}"/>
                    </a:ext>
                  </a:extLst>
                </p:cNvPr>
                <p:cNvSpPr txBox="1"/>
                <p:nvPr/>
              </p:nvSpPr>
              <p:spPr>
                <a:xfrm>
                  <a:off x="5696636" y="1460955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HP Valve</a:t>
                  </a:r>
                </a:p>
              </p:txBody>
            </p:sp>
            <p:sp>
              <p:nvSpPr>
                <p:cNvPr id="111" name="Flowchart: Summing Junction 110">
                  <a:extLst>
                    <a:ext uri="{FF2B5EF4-FFF2-40B4-BE49-F238E27FC236}">
                      <a16:creationId xmlns:a16="http://schemas.microsoft.com/office/drawing/2014/main" id="{1B23D854-2622-D810-E0AB-43FFD149B8FD}"/>
                    </a:ext>
                  </a:extLst>
                </p:cNvPr>
                <p:cNvSpPr/>
                <p:nvPr/>
              </p:nvSpPr>
              <p:spPr>
                <a:xfrm>
                  <a:off x="7217755" y="2808366"/>
                  <a:ext cx="279750" cy="273907"/>
                </a:xfrm>
                <a:prstGeom prst="flowChartSummingJunction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noProof="0" dirty="0"/>
                </a:p>
              </p:txBody>
            </p:sp>
            <p:sp>
              <p:nvSpPr>
                <p:cNvPr id="112" name="TextBox 111">
                  <a:extLst>
                    <a:ext uri="{FF2B5EF4-FFF2-40B4-BE49-F238E27FC236}">
                      <a16:creationId xmlns:a16="http://schemas.microsoft.com/office/drawing/2014/main" id="{714D5526-D5A8-029C-85C3-9EF29BFD9439}"/>
                    </a:ext>
                  </a:extLst>
                </p:cNvPr>
                <p:cNvSpPr txBox="1"/>
                <p:nvPr/>
              </p:nvSpPr>
              <p:spPr>
                <a:xfrm>
                  <a:off x="6894258" y="2223592"/>
                  <a:ext cx="147046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Flash gas bypass Valve</a:t>
                  </a:r>
                </a:p>
              </p:txBody>
            </p:sp>
            <p:sp>
              <p:nvSpPr>
                <p:cNvPr id="121" name="TextBox 120">
                  <a:extLst>
                    <a:ext uri="{FF2B5EF4-FFF2-40B4-BE49-F238E27FC236}">
                      <a16:creationId xmlns:a16="http://schemas.microsoft.com/office/drawing/2014/main" id="{2A8485AA-0E5C-815A-5588-A30F09ACA0D1}"/>
                    </a:ext>
                  </a:extLst>
                </p:cNvPr>
                <p:cNvSpPr txBox="1"/>
                <p:nvPr/>
              </p:nvSpPr>
              <p:spPr>
                <a:xfrm>
                  <a:off x="4936152" y="2268142"/>
                  <a:ext cx="615109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400" noProof="0" dirty="0"/>
                    <a:t>MT </a:t>
                  </a:r>
                </a:p>
                <a:p>
                  <a:pPr algn="ctr"/>
                  <a:r>
                    <a:rPr lang="en-GB" sz="1400" noProof="0" dirty="0"/>
                    <a:t>TXV</a:t>
                  </a:r>
                </a:p>
              </p:txBody>
            </p:sp>
          </p:grpSp>
        </p:grpSp>
        <p:grpSp>
          <p:nvGrpSpPr>
            <p:cNvPr id="129" name="Group 128">
              <a:extLst>
                <a:ext uri="{FF2B5EF4-FFF2-40B4-BE49-F238E27FC236}">
                  <a16:creationId xmlns:a16="http://schemas.microsoft.com/office/drawing/2014/main" id="{974CCE6F-262A-C518-3BAF-DCC710109182}"/>
                </a:ext>
              </a:extLst>
            </p:cNvPr>
            <p:cNvGrpSpPr/>
            <p:nvPr/>
          </p:nvGrpSpPr>
          <p:grpSpPr>
            <a:xfrm>
              <a:off x="4397019" y="1684811"/>
              <a:ext cx="5085648" cy="4022283"/>
              <a:chOff x="152912" y="2081607"/>
              <a:chExt cx="4340436" cy="4161955"/>
            </a:xfrm>
          </p:grpSpPr>
          <p:sp>
            <p:nvSpPr>
              <p:cNvPr id="130" name="Arc 129">
                <a:extLst>
                  <a:ext uri="{FF2B5EF4-FFF2-40B4-BE49-F238E27FC236}">
                    <a16:creationId xmlns:a16="http://schemas.microsoft.com/office/drawing/2014/main" id="{998D7942-CF32-A2AC-726A-C9008C4888EB}"/>
                  </a:ext>
                </a:extLst>
              </p:cNvPr>
              <p:cNvSpPr/>
              <p:nvPr/>
            </p:nvSpPr>
            <p:spPr>
              <a:xfrm>
                <a:off x="1366594" y="2081607"/>
                <a:ext cx="3126754" cy="4161955"/>
              </a:xfrm>
              <a:prstGeom prst="arc">
                <a:avLst>
                  <a:gd name="adj1" fmla="val 13763208"/>
                  <a:gd name="adj2" fmla="val 918424"/>
                </a:avLst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grpSp>
            <p:nvGrpSpPr>
              <p:cNvPr id="131" name="Group 130">
                <a:extLst>
                  <a:ext uri="{FF2B5EF4-FFF2-40B4-BE49-F238E27FC236}">
                    <a16:creationId xmlns:a16="http://schemas.microsoft.com/office/drawing/2014/main" id="{3236E22C-40DA-A687-CD16-3285DD96AB14}"/>
                  </a:ext>
                </a:extLst>
              </p:cNvPr>
              <p:cNvGrpSpPr/>
              <p:nvPr/>
            </p:nvGrpSpPr>
            <p:grpSpPr>
              <a:xfrm>
                <a:off x="152912" y="2647430"/>
                <a:ext cx="4289402" cy="3596132"/>
                <a:chOff x="152912" y="2647430"/>
                <a:chExt cx="4289402" cy="3596132"/>
              </a:xfrm>
            </p:grpSpPr>
            <p:cxnSp>
              <p:nvCxnSpPr>
                <p:cNvPr id="132" name="Straight Connector 131">
                  <a:extLst>
                    <a:ext uri="{FF2B5EF4-FFF2-40B4-BE49-F238E27FC236}">
                      <a16:creationId xmlns:a16="http://schemas.microsoft.com/office/drawing/2014/main" id="{7988948F-DA13-F14B-7C99-7DBB42F3FB7C}"/>
                    </a:ext>
                  </a:extLst>
                </p:cNvPr>
                <p:cNvCxnSpPr>
                  <a:cxnSpLocks/>
                  <a:stCxn id="130" idx="0"/>
                </p:cNvCxnSpPr>
                <p:nvPr/>
              </p:nvCxnSpPr>
              <p:spPr>
                <a:xfrm flipH="1">
                  <a:off x="152912" y="2647430"/>
                  <a:ext cx="1705404" cy="325724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>
                  <a:extLst>
                    <a:ext uri="{FF2B5EF4-FFF2-40B4-BE49-F238E27FC236}">
                      <a16:creationId xmlns:a16="http://schemas.microsoft.com/office/drawing/2014/main" id="{EB873C76-1316-F72D-6662-E7E2DD3BEB8E}"/>
                    </a:ext>
                  </a:extLst>
                </p:cNvPr>
                <p:cNvCxnSpPr>
                  <a:cxnSpLocks/>
                  <a:stCxn id="130" idx="2"/>
                </p:cNvCxnSpPr>
                <p:nvPr/>
              </p:nvCxnSpPr>
              <p:spPr>
                <a:xfrm flipH="1">
                  <a:off x="4188178" y="4689945"/>
                  <a:ext cx="254136" cy="155361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1A7C977A-F4DD-2221-FFA1-784DADE2A28C}"/>
                </a:ext>
              </a:extLst>
            </p:cNvPr>
            <p:cNvCxnSpPr>
              <a:cxnSpLocks/>
              <a:endCxn id="74" idx="3"/>
            </p:cNvCxnSpPr>
            <p:nvPr/>
          </p:nvCxnSpPr>
          <p:spPr>
            <a:xfrm flipH="1" flipV="1">
              <a:off x="8778439" y="3879651"/>
              <a:ext cx="2100245" cy="617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075724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5A6690-2C14-0F56-BA50-0E8284A237E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7F1199-C392-7E1B-9034-96C889CAD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Blast freez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10A8A1-49F3-FC1F-6F6C-A261F747115F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6818721" cy="4140000"/>
          </a:xfrm>
        </p:spPr>
        <p:txBody>
          <a:bodyPr/>
          <a:lstStyle/>
          <a:p>
            <a:r>
              <a:rPr lang="en-GB" noProof="0" dirty="0"/>
              <a:t>A blast freezer refrigeration circuit works by utilising an evaporator with powerful  forced air convection fans circulating air at -28</a:t>
            </a:r>
            <a:r>
              <a:rPr lang="en-GB" baseline="30000" noProof="0" dirty="0"/>
              <a:t>o</a:t>
            </a:r>
            <a:r>
              <a:rPr lang="en-GB" noProof="0" dirty="0"/>
              <a:t>C to -38</a:t>
            </a:r>
            <a:r>
              <a:rPr lang="en-GB" baseline="30000" noProof="0" dirty="0"/>
              <a:t>o</a:t>
            </a:r>
            <a:r>
              <a:rPr lang="en-GB" noProof="0" dirty="0"/>
              <a:t>C to rapidly remove heat from a food product. </a:t>
            </a:r>
          </a:p>
          <a:p>
            <a:r>
              <a:rPr lang="en-GB" noProof="0" dirty="0"/>
              <a:t>A standard refrigeration cycle is used for rapid heat transfer.</a:t>
            </a:r>
          </a:p>
          <a:p>
            <a:r>
              <a:rPr lang="en-GB" noProof="0" dirty="0"/>
              <a:t>Instantly freezing food to -18</a:t>
            </a:r>
            <a:r>
              <a:rPr lang="en-GB" baseline="30000" noProof="0" dirty="0"/>
              <a:t>o</a:t>
            </a:r>
            <a:r>
              <a:rPr lang="en-GB" noProof="0" dirty="0"/>
              <a:t>C or lower to minimize ice crystal damage and retain moisture in the product.</a:t>
            </a:r>
          </a:p>
          <a:p>
            <a:endParaRPr lang="en-GB" noProof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38133B-983E-B432-0C28-817D5402E2A7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7560000" y="1800000"/>
            <a:ext cx="4298331" cy="2867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08305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372FDF-9948-3F2F-03B3-5A7CA7ECA5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62AD1E-17AD-48F6-1414-45A1A6C264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ld stor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A992B4-C526-FA51-1E5A-E6F79F189FC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2" y="1800000"/>
            <a:ext cx="6584160" cy="4140000"/>
          </a:xfrm>
        </p:spPr>
        <p:txBody>
          <a:bodyPr/>
          <a:lstStyle/>
          <a:p>
            <a:r>
              <a:rPr lang="en-GB" noProof="0" dirty="0">
                <a:ea typeface="ＭＳ Ｐゴシック"/>
              </a:rPr>
              <a:t>A cold store refrigeration circuit works by utilising an evaporator with  forced air convection fans circulating air at -18</a:t>
            </a:r>
            <a:r>
              <a:rPr lang="en-GB" baseline="30000" noProof="0" dirty="0">
                <a:ea typeface="ＭＳ Ｐゴシック"/>
              </a:rPr>
              <a:t>o</a:t>
            </a:r>
            <a:r>
              <a:rPr lang="en-GB" noProof="0">
                <a:ea typeface="ＭＳ Ｐゴシック"/>
              </a:rPr>
              <a:t>C to</a:t>
            </a:r>
            <a:r>
              <a:rPr lang="en-GB">
                <a:ea typeface="ＭＳ Ｐゴシック"/>
              </a:rPr>
              <a:t> </a:t>
            </a:r>
            <a:r>
              <a:rPr lang="en-GB" noProof="0">
                <a:ea typeface="ＭＳ Ｐゴシック"/>
              </a:rPr>
              <a:t>-</a:t>
            </a:r>
            <a:r>
              <a:rPr lang="en-GB">
                <a:ea typeface="ＭＳ Ｐゴシック"/>
              </a:rPr>
              <a:t>25</a:t>
            </a:r>
            <a:r>
              <a:rPr lang="en-GB" baseline="30000">
                <a:ea typeface="ＭＳ Ｐゴシック"/>
                <a:cs typeface="+mn-lt"/>
              </a:rPr>
              <a:t>o</a:t>
            </a:r>
            <a:r>
              <a:rPr lang="en-GB">
                <a:ea typeface="ＭＳ Ｐゴシック"/>
                <a:cs typeface="+mn-lt"/>
              </a:rPr>
              <a:t>C</a:t>
            </a:r>
            <a:r>
              <a:rPr lang="en-GB" noProof="0">
                <a:ea typeface="ＭＳ Ｐゴシック"/>
              </a:rPr>
              <a:t> to </a:t>
            </a:r>
            <a:r>
              <a:rPr lang="en-GB" noProof="0" dirty="0">
                <a:ea typeface="ＭＳ Ｐゴシック"/>
              </a:rPr>
              <a:t>maintain the cold temperature of a food product. </a:t>
            </a:r>
            <a:endParaRPr lang="en-US"/>
          </a:p>
          <a:p>
            <a:r>
              <a:rPr lang="en-GB" noProof="0" dirty="0">
                <a:ea typeface="ＭＳ Ｐゴシック"/>
              </a:rPr>
              <a:t>Blast freezer takes the main heat load from a food product, a cold store maintains the low temperature e.g. -18</a:t>
            </a:r>
            <a:r>
              <a:rPr lang="en-GB" baseline="30000" noProof="0" dirty="0">
                <a:ea typeface="ＭＳ Ｐゴシック"/>
              </a:rPr>
              <a:t>o</a:t>
            </a:r>
            <a:r>
              <a:rPr lang="en-GB" noProof="0" dirty="0">
                <a:ea typeface="ＭＳ Ｐゴシック"/>
              </a:rPr>
              <a:t>C or lower.</a:t>
            </a:r>
          </a:p>
          <a:p>
            <a:endParaRPr lang="en-GB" noProof="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C902141-7B28-F400-2A19-63D714A7FCA9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7236593" y="1799999"/>
            <a:ext cx="4764823" cy="3167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4777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D9DEC8-120D-78F4-3B73-CEFAC8333F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E6C19F-0EB7-B07D-5776-88AF20FFFE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hill stor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6CE499-F8CA-5035-6718-5BA66083888E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6982495" cy="4140000"/>
          </a:xfrm>
        </p:spPr>
        <p:txBody>
          <a:bodyPr/>
          <a:lstStyle/>
          <a:p>
            <a:r>
              <a:rPr lang="en-GB" noProof="0" dirty="0"/>
              <a:t>A cold store refrigeration circuit works by utilising an evaporator with forced air convection fans circulating air at typically +2</a:t>
            </a:r>
            <a:r>
              <a:rPr lang="en-GB" baseline="30000" noProof="0" dirty="0"/>
              <a:t>o</a:t>
            </a:r>
            <a:r>
              <a:rPr lang="en-GB" noProof="0" dirty="0"/>
              <a:t>C to +8</a:t>
            </a:r>
            <a:r>
              <a:rPr lang="en-GB" baseline="30000" noProof="0" dirty="0"/>
              <a:t>o</a:t>
            </a:r>
            <a:r>
              <a:rPr lang="en-GB" noProof="0" dirty="0"/>
              <a:t>C to maintain the chill temperature of a food product. Storage conditions for all products can be found in AHRAE journals. </a:t>
            </a:r>
          </a:p>
          <a:p>
            <a:r>
              <a:rPr lang="en-GB" noProof="0" dirty="0"/>
              <a:t>The critical factor in a cold store is maintaining the humidity level for the specific products in the store, otherwise the food product can be damaged.</a:t>
            </a:r>
          </a:p>
          <a:p>
            <a:endParaRPr lang="en-GB" noProof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076225D-14A8-FDC8-E9DF-0EE9584D854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7560000" y="1800000"/>
            <a:ext cx="4339247" cy="2894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5636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2C644A-242E-ABA1-434F-9E6A4A35F9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94B90A-30B6-56D1-21EB-457B88DBC0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3E98F04-331F-CCC4-AA81-C88F3473D38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660926" cy="4140000"/>
          </a:xfrm>
        </p:spPr>
        <p:txBody>
          <a:bodyPr/>
          <a:lstStyle/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cs typeface="Arial"/>
              </a:rPr>
              <a:t>You should now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Recall</a:t>
            </a:r>
            <a:r>
              <a:rPr lang="en-GB" noProof="0" dirty="0">
                <a:solidFill>
                  <a:srgbClr val="FF0000"/>
                </a:solidFill>
                <a:cs typeface="Arial"/>
              </a:rPr>
              <a:t> </a:t>
            </a:r>
            <a:r>
              <a:rPr lang="en-GB" b="0" i="0" kern="1200" noProof="0" dirty="0">
                <a:effectLst/>
                <a:cs typeface="Arial"/>
              </a:rPr>
              <a:t>different types of industrial component systems.</a:t>
            </a:r>
          </a:p>
          <a:p>
            <a:pPr marL="342900" indent="-342900" algn="l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Explain</a:t>
            </a:r>
            <a:r>
              <a:rPr lang="en-GB" noProof="0" dirty="0">
                <a:solidFill>
                  <a:srgbClr val="111111"/>
                </a:solidFill>
                <a:cs typeface="Arial"/>
              </a:rPr>
              <a:t> </a:t>
            </a:r>
            <a:r>
              <a:rPr lang="en-GB" noProof="0" dirty="0">
                <a:cs typeface="Arial"/>
              </a:rPr>
              <a:t>the </a:t>
            </a:r>
            <a:r>
              <a:rPr lang="en-GB" b="0" i="0" noProof="0" dirty="0">
                <a:effectLst/>
                <a:cs typeface="Arial"/>
              </a:rPr>
              <a:t>basic principles of how different systems function.</a:t>
            </a:r>
            <a:endParaRPr lang="en-GB" noProof="0" dirty="0">
              <a:solidFill>
                <a:srgbClr val="111111"/>
              </a:solidFill>
              <a:cs typeface="Arial" panose="020B0604020202020204" pitchFamily="34" charset="0"/>
            </a:endParaRPr>
          </a:p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cs typeface="Arial"/>
              </a:rPr>
              <a:t>You might also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Examine</a:t>
            </a:r>
            <a:r>
              <a:rPr lang="en-GB" noProof="0" dirty="0">
                <a:cs typeface="Arial"/>
              </a:rPr>
              <a:t> the application </a:t>
            </a:r>
            <a:r>
              <a:rPr lang="en-GB" b="0" i="0" noProof="0" dirty="0">
                <a:effectLst/>
                <a:cs typeface="Arial"/>
              </a:rPr>
              <a:t>of different designs.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Select</a:t>
            </a:r>
            <a:r>
              <a:rPr lang="en-GB" noProof="0" dirty="0">
                <a:solidFill>
                  <a:srgbClr val="21C79D"/>
                </a:solidFill>
                <a:cs typeface="Arial"/>
              </a:rPr>
              <a:t> </a:t>
            </a:r>
            <a:r>
              <a:rPr lang="en-GB" noProof="0" dirty="0">
                <a:cs typeface="Arial"/>
              </a:rPr>
              <a:t>and </a:t>
            </a:r>
            <a:r>
              <a:rPr lang="en-GB" b="1" noProof="0" dirty="0">
                <a:cs typeface="Arial"/>
              </a:rPr>
              <a:t>justify</a:t>
            </a:r>
            <a:r>
              <a:rPr lang="en-GB" noProof="0" dirty="0">
                <a:cs typeface="Arial"/>
              </a:rPr>
              <a:t> the best design solution for a given refrigeration project.</a:t>
            </a:r>
          </a:p>
          <a:p>
            <a:endParaRPr lang="en-GB" sz="2200" noProof="0" dirty="0"/>
          </a:p>
        </p:txBody>
      </p:sp>
    </p:spTree>
    <p:extLst>
      <p:ext uri="{BB962C8B-B14F-4D97-AF65-F5344CB8AC3E}">
        <p14:creationId xmlns:p14="http://schemas.microsoft.com/office/powerpoint/2010/main" val="30142199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00DF00-DDB1-9E17-D96C-C839324D3C8E}"/>
              </a:ext>
            </a:extLst>
          </p:cNvPr>
          <p:cNvSpPr txBox="1"/>
          <p:nvPr/>
        </p:nvSpPr>
        <p:spPr>
          <a:xfrm>
            <a:off x="3369172" y="1566385"/>
            <a:ext cx="50400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5400" noProof="0" dirty="0">
                <a:solidFill>
                  <a:srgbClr val="FC4421"/>
                </a:solidFill>
              </a:rPr>
              <a:t>Any questions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20D1917-3E5C-AF01-6F78-CA57783E55AA}"/>
              </a:ext>
            </a:extLst>
          </p:cNvPr>
          <p:cNvSpPr txBox="1"/>
          <p:nvPr/>
        </p:nvSpPr>
        <p:spPr>
          <a:xfrm>
            <a:off x="467358" y="3571368"/>
            <a:ext cx="11304908" cy="2062103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Copyright in this </a:t>
            </a:r>
            <a:r>
              <a:rPr lang="en-GB" sz="1800" dirty="0">
                <a:solidFill>
                  <a:srgbClr val="000000"/>
                </a:solidFill>
                <a:latin typeface="inherit"/>
                <a:ea typeface="ＭＳ Ｐゴシック"/>
              </a:rPr>
              <a:t>document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 belongs to and is used under licence from the Department for Education, © 2025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  <a:ea typeface="ＭＳ Ｐゴシック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‘T-LEVELS’ and ‘T Level’ are registered trademarks of the Department for Education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WJEC is authorised by the Department for Education to develop and deliver this T Level Technical Qualification.</a:t>
            </a:r>
          </a:p>
          <a:p>
            <a:pPr algn="l" fontAlgn="base">
              <a:buNone/>
            </a:pPr>
            <a:endParaRPr lang="en-GB" sz="1800" dirty="0">
              <a:solidFill>
                <a:srgbClr val="000000"/>
              </a:solidFill>
              <a:latin typeface="inherit"/>
            </a:endParaRPr>
          </a:p>
          <a:p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WJEC operates in England under the name </a:t>
            </a:r>
            <a:r>
              <a:rPr lang="en-US" altLang="en-US" sz="1800" dirty="0" err="1">
                <a:solidFill>
                  <a:srgbClr val="000000"/>
                </a:solidFill>
                <a:latin typeface="inherit"/>
                <a:ea typeface="ＭＳ Ｐゴシック"/>
              </a:rPr>
              <a:t>Eduqas</a:t>
            </a:r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 which is a registered trademark of WJEC.</a:t>
            </a:r>
          </a:p>
        </p:txBody>
      </p:sp>
    </p:spTree>
    <p:extLst>
      <p:ext uri="{BB962C8B-B14F-4D97-AF65-F5344CB8AC3E}">
        <p14:creationId xmlns:p14="http://schemas.microsoft.com/office/powerpoint/2010/main" val="2402489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FFB772F-E825-9D87-9E8B-D04BC8A52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Introduc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3CA12B-98D8-441B-A2DE-6FF2B259782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527456" cy="4140000"/>
          </a:xfrm>
        </p:spPr>
        <p:txBody>
          <a:bodyPr/>
          <a:lstStyle/>
          <a:p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is session you will learn about the different refrigeration components and their suitability in different situations. Direct expansion and flooded systems have been covered in K1.6. This session will cover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mp overfe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cade, Compound and Boost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-critic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ast freezing, cold storage and chill storage.</a:t>
            </a:r>
          </a:p>
          <a:p>
            <a:endParaRPr lang="en-GB" noProof="0" dirty="0">
              <a:solidFill>
                <a:srgbClr val="11111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8084807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0792BCA-8AB6-0FDF-AC08-CE636D202B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FFC9DD-99F6-E5CA-5CF5-B1C6B4D6BBC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0743430" cy="4140000"/>
          </a:xfrm>
        </p:spPr>
        <p:txBody>
          <a:bodyPr/>
          <a:lstStyle/>
          <a:p>
            <a:pPr algn="l"/>
            <a:r>
              <a:rPr lang="en-GB" b="0" i="0" noProof="0" dirty="0">
                <a:effectLst/>
                <a:latin typeface="Arial"/>
                <a:cs typeface="Arial"/>
              </a:rPr>
              <a:t>You should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Recall</a:t>
            </a:r>
            <a:r>
              <a:rPr lang="en-GB" dirty="0">
                <a:solidFill>
                  <a:srgbClr val="FF0000"/>
                </a:solidFill>
                <a:cs typeface="Arial"/>
              </a:rPr>
              <a:t> </a:t>
            </a:r>
            <a:r>
              <a:rPr lang="en-GB" kern="1200" dirty="0">
                <a:cs typeface="Arial"/>
              </a:rPr>
              <a:t>different types of industrial component systems.</a:t>
            </a:r>
          </a:p>
          <a:p>
            <a:pPr marL="342900" indent="-342900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plain</a:t>
            </a:r>
            <a:r>
              <a:rPr lang="en-GB" dirty="0">
                <a:solidFill>
                  <a:srgbClr val="111111"/>
                </a:solidFill>
                <a:cs typeface="Arial"/>
              </a:rPr>
              <a:t> </a:t>
            </a:r>
            <a:r>
              <a:rPr lang="en-GB" dirty="0">
                <a:cs typeface="Arial"/>
              </a:rPr>
              <a:t>the basic principles of how different systems function.</a:t>
            </a:r>
            <a:endParaRPr lang="en-GB" dirty="0">
              <a:solidFill>
                <a:srgbClr val="111111"/>
              </a:solidFill>
              <a:cs typeface="Arial" panose="020B0604020202020204" pitchFamily="34" charset="0"/>
            </a:endParaRPr>
          </a:p>
          <a:p>
            <a:pPr>
              <a:buClr>
                <a:schemeClr val="tx1"/>
              </a:buClr>
            </a:pPr>
            <a:r>
              <a:rPr lang="en-GB" dirty="0">
                <a:cs typeface="Arial"/>
              </a:rPr>
              <a:t>You might also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amine</a:t>
            </a:r>
            <a:r>
              <a:rPr lang="en-GB" dirty="0">
                <a:cs typeface="Arial"/>
              </a:rPr>
              <a:t> the application of different designs.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Select</a:t>
            </a:r>
            <a:r>
              <a:rPr lang="en-GB" dirty="0">
                <a:solidFill>
                  <a:srgbClr val="21C79D"/>
                </a:solidFill>
                <a:cs typeface="Arial"/>
              </a:rPr>
              <a:t> </a:t>
            </a:r>
            <a:r>
              <a:rPr lang="en-GB" dirty="0">
                <a:cs typeface="Arial"/>
              </a:rPr>
              <a:t>and </a:t>
            </a:r>
            <a:r>
              <a:rPr lang="en-GB" b="1" dirty="0">
                <a:cs typeface="Arial"/>
              </a:rPr>
              <a:t>justify</a:t>
            </a:r>
            <a:r>
              <a:rPr lang="en-GB" dirty="0">
                <a:cs typeface="Arial"/>
              </a:rPr>
              <a:t> the best design solution for a given refrigeration project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6619081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77C994D-10BE-0914-16E5-B4836D05A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Full flooded evaporator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DEF0A9-7F3F-3D10-1348-19477BA2590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172" y="1688555"/>
            <a:ext cx="5626501" cy="4364211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is diagram shows a refrigeration circuit for a cold room application using an evaporator that is  fully flooded with refrigerant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INDUSTRIAL REFRIGERATION – large capacity systems (as shown) i.e., process cooling (-30</a:t>
            </a:r>
            <a:r>
              <a:rPr lang="en-GB" baseline="30000" noProof="0" dirty="0">
                <a:solidFill>
                  <a:srgbClr val="000000"/>
                </a:solidFill>
                <a:latin typeface="Arial" panose="020B0604020202020204" pitchFamily="34" charset="0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).</a:t>
            </a:r>
          </a:p>
          <a:p>
            <a:endParaRPr lang="en-GB" noProof="0" dirty="0"/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B086260C-3D4A-DFAD-DD03-2333694FB5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076792"/>
              </p:ext>
            </p:extLst>
          </p:nvPr>
        </p:nvGraphicFramePr>
        <p:xfrm>
          <a:off x="6119812" y="1605553"/>
          <a:ext cx="5866001" cy="3978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820080" imgH="6657840" progId="Visio.Drawing.11">
                  <p:embed/>
                </p:oleObj>
              </mc:Choice>
              <mc:Fallback>
                <p:oleObj name="Visio" r:id="rId3" imgW="9820080" imgH="665784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B086260C-3D4A-DFAD-DD03-2333694FB5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9812" y="1605553"/>
                        <a:ext cx="5866001" cy="3978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99055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0A039-8828-F2D6-C682-9D95935BBE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BFF58A-91FB-0A2B-C5B8-BD6F7DE51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Full flooded evaporato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2FA218-5994-3CD6-D118-7DC739BD483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6443136" cy="4140000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is type of evaporator is again fully flooded and has water flowing through the copper tubes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hilling water is common for air conditioning applications @ 6</a:t>
            </a:r>
            <a:r>
              <a:rPr lang="en-GB" baseline="30000" noProof="0" dirty="0">
                <a:solidFill>
                  <a:srgbClr val="000000"/>
                </a:solidFill>
                <a:latin typeface="Arial" panose="020B0604020202020204" pitchFamily="34" charset="0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Industrial applications could involve cooling a different fluid (brine) at lower temperatures, such as  -5</a:t>
            </a:r>
            <a:r>
              <a:rPr lang="en-GB" baseline="30000" noProof="0" dirty="0">
                <a:solidFill>
                  <a:srgbClr val="000000"/>
                </a:solidFill>
                <a:latin typeface="Arial" panose="020B0604020202020204" pitchFamily="34" charset="0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. 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endParaRPr lang="en-GB" noProof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endParaRPr lang="en-GB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87AC3B-AA1E-AF23-8F3B-98FDCD6226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906" y="2885441"/>
            <a:ext cx="5426600" cy="279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495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82C59A-AA0F-A45D-3A4E-49711B1002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CB488-66F4-06B2-FEB0-7A747EA76A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Pump overfe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01699B-8778-9A6B-2C46-A82AC9C5985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0990171" cy="4140000"/>
          </a:xfrm>
        </p:spPr>
        <p:txBody>
          <a:bodyPr/>
          <a:lstStyle/>
          <a:p>
            <a:r>
              <a:rPr lang="en-GB" noProof="0" dirty="0"/>
              <a:t>This type of refrigeration system pumps liquid refrigerant through an  evaporator at a faster rate than is required for evaporation.</a:t>
            </a:r>
          </a:p>
          <a:p>
            <a:r>
              <a:rPr lang="en-GB" noProof="0" dirty="0"/>
              <a:t>This improves efficiency and ensures the coils/tubes are completely wetted; thus heat transfer is improved. </a:t>
            </a:r>
          </a:p>
          <a:p>
            <a:r>
              <a:rPr lang="en-GB" noProof="0" dirty="0"/>
              <a:t>A mechanical pump would be used to pump liquid refrigerant from a low-pressure surge drum (accumulator/liquid separator) to an evaporator/s, returning a two-phase mixture to the receiver for separation.</a:t>
            </a:r>
          </a:p>
        </p:txBody>
      </p:sp>
    </p:spTree>
    <p:extLst>
      <p:ext uri="{BB962C8B-B14F-4D97-AF65-F5344CB8AC3E}">
        <p14:creationId xmlns:p14="http://schemas.microsoft.com/office/powerpoint/2010/main" val="7743889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0AA191-4BCA-7B7D-8685-B0A07261D7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18F808-C555-42C1-8AE5-9FB3A6F531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Pump overfeed</a:t>
            </a:r>
          </a:p>
        </p:txBody>
      </p: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13C2E6C4-4A82-0954-0082-0360CE3E6CB9}"/>
              </a:ext>
            </a:extLst>
          </p:cNvPr>
          <p:cNvGrpSpPr/>
          <p:nvPr/>
        </p:nvGrpSpPr>
        <p:grpSpPr>
          <a:xfrm>
            <a:off x="531680" y="1307994"/>
            <a:ext cx="10855914" cy="4473564"/>
            <a:chOff x="531680" y="1307994"/>
            <a:chExt cx="10855914" cy="4473564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EBA12D66-B4CF-793F-E0D7-3A5DF9F2DA20}"/>
                </a:ext>
              </a:extLst>
            </p:cNvPr>
            <p:cNvSpPr txBox="1"/>
            <p:nvPr/>
          </p:nvSpPr>
          <p:spPr>
            <a:xfrm>
              <a:off x="7941783" y="5381448"/>
              <a:ext cx="158248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noProof="0" dirty="0"/>
                <a:t>Liquid pump</a:t>
              </a:r>
            </a:p>
          </p:txBody>
        </p:sp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92DEDEBE-0B24-FD9B-D455-085F7CB0BB2F}"/>
                </a:ext>
              </a:extLst>
            </p:cNvPr>
            <p:cNvGrpSpPr/>
            <p:nvPr/>
          </p:nvGrpSpPr>
          <p:grpSpPr>
            <a:xfrm>
              <a:off x="4340352" y="4458730"/>
              <a:ext cx="2744050" cy="896337"/>
              <a:chOff x="5242560" y="4458730"/>
              <a:chExt cx="2744050" cy="896337"/>
            </a:xfrm>
          </p:grpSpPr>
          <p:sp>
            <p:nvSpPr>
              <p:cNvPr id="5" name="Cylinder 4">
                <a:extLst>
                  <a:ext uri="{FF2B5EF4-FFF2-40B4-BE49-F238E27FC236}">
                    <a16:creationId xmlns:a16="http://schemas.microsoft.com/office/drawing/2014/main" id="{0FB02229-EF2E-E7B1-53C2-BF7545B70894}"/>
                  </a:ext>
                </a:extLst>
              </p:cNvPr>
              <p:cNvSpPr/>
              <p:nvPr/>
            </p:nvSpPr>
            <p:spPr>
              <a:xfrm rot="16200000">
                <a:off x="6166416" y="3534874"/>
                <a:ext cx="896337" cy="2744050"/>
              </a:xfrm>
              <a:prstGeom prst="can">
                <a:avLst/>
              </a:prstGeom>
              <a:ln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D8D3C392-751A-DB9B-EB45-1693E350E3A4}"/>
                  </a:ext>
                </a:extLst>
              </p:cNvPr>
              <p:cNvSpPr txBox="1"/>
              <p:nvPr/>
            </p:nvSpPr>
            <p:spPr>
              <a:xfrm>
                <a:off x="5927753" y="4532974"/>
                <a:ext cx="1822935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noProof="0" dirty="0"/>
                  <a:t>Low Pressure </a:t>
                </a:r>
              </a:p>
              <a:p>
                <a:r>
                  <a:rPr lang="en-GB" noProof="0" dirty="0"/>
                  <a:t>Surge drum</a:t>
                </a:r>
              </a:p>
            </p:txBody>
          </p:sp>
        </p:grpSp>
        <p:cxnSp>
          <p:nvCxnSpPr>
            <p:cNvPr id="20" name="Connector: Elbow 19">
              <a:extLst>
                <a:ext uri="{FF2B5EF4-FFF2-40B4-BE49-F238E27FC236}">
                  <a16:creationId xmlns:a16="http://schemas.microsoft.com/office/drawing/2014/main" id="{F3438E6E-A945-65C2-863B-984871BF82EC}"/>
                </a:ext>
              </a:extLst>
            </p:cNvPr>
            <p:cNvCxnSpPr>
              <a:cxnSpLocks/>
              <a:stCxn id="16" idx="0"/>
              <a:endCxn id="21" idx="1"/>
            </p:cNvCxnSpPr>
            <p:nvPr/>
          </p:nvCxnSpPr>
          <p:spPr>
            <a:xfrm rot="10800000" flipH="1">
              <a:off x="779941" y="1770188"/>
              <a:ext cx="3387842" cy="3468832"/>
            </a:xfrm>
            <a:prstGeom prst="bentConnector3">
              <a:avLst>
                <a:gd name="adj1" fmla="val -9975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24036C6-B5EC-4C21-D5F4-F901E3E25C4D}"/>
                </a:ext>
              </a:extLst>
            </p:cNvPr>
            <p:cNvSpPr/>
            <p:nvPr/>
          </p:nvSpPr>
          <p:spPr>
            <a:xfrm>
              <a:off x="4167783" y="1307994"/>
              <a:ext cx="2133600" cy="92438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noProof="0" dirty="0">
                  <a:solidFill>
                    <a:schemeClr val="tx1"/>
                  </a:solidFill>
                </a:rPr>
                <a:t>condenser</a:t>
              </a:r>
            </a:p>
          </p:txBody>
        </p: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28A75FBD-B193-31EE-6155-9B6C88387275}"/>
                </a:ext>
              </a:extLst>
            </p:cNvPr>
            <p:cNvGrpSpPr/>
            <p:nvPr/>
          </p:nvGrpSpPr>
          <p:grpSpPr>
            <a:xfrm>
              <a:off x="4816635" y="2452382"/>
              <a:ext cx="3255208" cy="810008"/>
              <a:chOff x="4816635" y="2598686"/>
              <a:chExt cx="2746517" cy="810008"/>
            </a:xfrm>
          </p:grpSpPr>
          <p:sp>
            <p:nvSpPr>
              <p:cNvPr id="24" name="Cylinder 23">
                <a:extLst>
                  <a:ext uri="{FF2B5EF4-FFF2-40B4-BE49-F238E27FC236}">
                    <a16:creationId xmlns:a16="http://schemas.microsoft.com/office/drawing/2014/main" id="{8FEFDAF1-7DBE-A0DA-C24D-87A1829DA11C}"/>
                  </a:ext>
                </a:extLst>
              </p:cNvPr>
              <p:cNvSpPr/>
              <p:nvPr/>
            </p:nvSpPr>
            <p:spPr>
              <a:xfrm rot="16200000">
                <a:off x="5885093" y="1530228"/>
                <a:ext cx="609601" cy="2746517"/>
              </a:xfrm>
              <a:prstGeom prst="can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0363CC33-F9BA-4A48-873D-58170C21B913}"/>
                  </a:ext>
                </a:extLst>
              </p:cNvPr>
              <p:cNvSpPr txBox="1"/>
              <p:nvPr/>
            </p:nvSpPr>
            <p:spPr>
              <a:xfrm>
                <a:off x="5092457" y="2700808"/>
                <a:ext cx="23442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noProof="0" dirty="0"/>
                  <a:t>High pressure receiver</a:t>
                </a:r>
              </a:p>
            </p:txBody>
          </p:sp>
        </p:grpSp>
        <p:cxnSp>
          <p:nvCxnSpPr>
            <p:cNvPr id="26" name="Connector: Elbow 25">
              <a:extLst>
                <a:ext uri="{FF2B5EF4-FFF2-40B4-BE49-F238E27FC236}">
                  <a16:creationId xmlns:a16="http://schemas.microsoft.com/office/drawing/2014/main" id="{6C2C7986-400F-3CBC-D8C6-C77D15E128DC}"/>
                </a:ext>
              </a:extLst>
            </p:cNvPr>
            <p:cNvCxnSpPr>
              <a:cxnSpLocks/>
            </p:cNvCxnSpPr>
            <p:nvPr/>
          </p:nvCxnSpPr>
          <p:spPr>
            <a:xfrm rot="16200000" flipV="1">
              <a:off x="4321712" y="2375795"/>
              <a:ext cx="958193" cy="444593"/>
            </a:xfrm>
            <a:prstGeom prst="bentConnector3">
              <a:avLst>
                <a:gd name="adj1" fmla="val -18709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CCB586BC-B9C6-2827-C2FB-4B9494A33F7B}"/>
                </a:ext>
              </a:extLst>
            </p:cNvPr>
            <p:cNvGrpSpPr/>
            <p:nvPr/>
          </p:nvGrpSpPr>
          <p:grpSpPr>
            <a:xfrm>
              <a:off x="531680" y="3835790"/>
              <a:ext cx="2839911" cy="1708030"/>
              <a:chOff x="531680" y="3835790"/>
              <a:chExt cx="2839911" cy="1708030"/>
            </a:xfrm>
          </p:grpSpPr>
          <p:sp>
            <p:nvSpPr>
              <p:cNvPr id="9" name="Flowchart: Manual Operation 8">
                <a:extLst>
                  <a:ext uri="{FF2B5EF4-FFF2-40B4-BE49-F238E27FC236}">
                    <a16:creationId xmlns:a16="http://schemas.microsoft.com/office/drawing/2014/main" id="{432FE75F-2F8A-9B49-E04C-F6F69286BAB6}"/>
                  </a:ext>
                </a:extLst>
              </p:cNvPr>
              <p:cNvSpPr/>
              <p:nvPr/>
            </p:nvSpPr>
            <p:spPr>
              <a:xfrm rot="16200000">
                <a:off x="2281175" y="4077065"/>
                <a:ext cx="609600" cy="863247"/>
              </a:xfrm>
              <a:prstGeom prst="flowChartManualOperation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sp>
            <p:nvSpPr>
              <p:cNvPr id="10" name="Flowchart: Direct Access Storage 9">
                <a:extLst>
                  <a:ext uri="{FF2B5EF4-FFF2-40B4-BE49-F238E27FC236}">
                    <a16:creationId xmlns:a16="http://schemas.microsoft.com/office/drawing/2014/main" id="{BEBCBD74-88FA-2F65-022C-D00970EBB611}"/>
                  </a:ext>
                </a:extLst>
              </p:cNvPr>
              <p:cNvSpPr/>
              <p:nvPr/>
            </p:nvSpPr>
            <p:spPr>
              <a:xfrm>
                <a:off x="719351" y="4240464"/>
                <a:ext cx="1024271" cy="529387"/>
              </a:xfrm>
              <a:prstGeom prst="flowChartMagneticDrum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3136F9CE-F3EC-1CEE-E014-92298A4D20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548540" y="4505158"/>
                <a:ext cx="90205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Cylinder 15">
                <a:extLst>
                  <a:ext uri="{FF2B5EF4-FFF2-40B4-BE49-F238E27FC236}">
                    <a16:creationId xmlns:a16="http://schemas.microsoft.com/office/drawing/2014/main" id="{8F3EFDE1-DE81-8442-4A3F-A6FF75C2B3D7}"/>
                  </a:ext>
                </a:extLst>
              </p:cNvPr>
              <p:cNvSpPr/>
              <p:nvPr/>
            </p:nvSpPr>
            <p:spPr>
              <a:xfrm rot="16200000">
                <a:off x="1694765" y="3866995"/>
                <a:ext cx="609601" cy="2744050"/>
              </a:xfrm>
              <a:prstGeom prst="can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cxnSp>
            <p:nvCxnSpPr>
              <p:cNvPr id="18" name="Connector: Elbow 17">
                <a:extLst>
                  <a:ext uri="{FF2B5EF4-FFF2-40B4-BE49-F238E27FC236}">
                    <a16:creationId xmlns:a16="http://schemas.microsoft.com/office/drawing/2014/main" id="{5177D9A6-1547-C4FE-9B5C-12E8FD22399D}"/>
                  </a:ext>
                </a:extLst>
              </p:cNvPr>
              <p:cNvCxnSpPr>
                <a:cxnSpLocks/>
                <a:stCxn id="9" idx="1"/>
              </p:cNvCxnSpPr>
              <p:nvPr/>
            </p:nvCxnSpPr>
            <p:spPr>
              <a:xfrm rot="16200000" flipH="1">
                <a:off x="2549168" y="4789337"/>
                <a:ext cx="261904" cy="188288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60C66736-D29E-DEC5-5BCC-1846A39469DC}"/>
                  </a:ext>
                </a:extLst>
              </p:cNvPr>
              <p:cNvSpPr txBox="1"/>
              <p:nvPr/>
            </p:nvSpPr>
            <p:spPr>
              <a:xfrm>
                <a:off x="1137182" y="5003279"/>
                <a:ext cx="165141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noProof="0" dirty="0"/>
                  <a:t>Oil separator</a:t>
                </a:r>
              </a:p>
            </p:txBody>
          </p:sp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21C70F0C-D2C5-D2FC-0D1C-A44C44BC82E6}"/>
                  </a:ext>
                </a:extLst>
              </p:cNvPr>
              <p:cNvSpPr txBox="1"/>
              <p:nvPr/>
            </p:nvSpPr>
            <p:spPr>
              <a:xfrm>
                <a:off x="531680" y="3835790"/>
                <a:ext cx="216689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1600" noProof="0" dirty="0"/>
                  <a:t>Motor &amp; Compressor</a:t>
                </a:r>
              </a:p>
            </p:txBody>
          </p:sp>
        </p:grpSp>
        <p:cxnSp>
          <p:nvCxnSpPr>
            <p:cNvPr id="38" name="Connector: Elbow 37">
              <a:extLst>
                <a:ext uri="{FF2B5EF4-FFF2-40B4-BE49-F238E27FC236}">
                  <a16:creationId xmlns:a16="http://schemas.microsoft.com/office/drawing/2014/main" id="{CC5DC2EB-30D3-2161-D3D0-2071F5BCD412}"/>
                </a:ext>
              </a:extLst>
            </p:cNvPr>
            <p:cNvCxnSpPr>
              <a:cxnSpLocks/>
              <a:endCxn id="9" idx="3"/>
            </p:cNvCxnSpPr>
            <p:nvPr/>
          </p:nvCxnSpPr>
          <p:spPr>
            <a:xfrm rot="10800000">
              <a:off x="2585976" y="4264850"/>
              <a:ext cx="2382278" cy="307283"/>
            </a:xfrm>
            <a:prstGeom prst="bentConnector4">
              <a:avLst>
                <a:gd name="adj1" fmla="val 102"/>
                <a:gd name="adj2" fmla="val 174394"/>
              </a:avLst>
            </a:prstGeom>
            <a:ln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or: Elbow 53">
              <a:extLst>
                <a:ext uri="{FF2B5EF4-FFF2-40B4-BE49-F238E27FC236}">
                  <a16:creationId xmlns:a16="http://schemas.microsoft.com/office/drawing/2014/main" id="{D1828A3A-6F5B-6480-E299-AD4C0BDF0048}"/>
                </a:ext>
              </a:extLst>
            </p:cNvPr>
            <p:cNvCxnSpPr>
              <a:cxnSpLocks/>
              <a:stCxn id="58" idx="1"/>
              <a:endCxn id="5" idx="2"/>
            </p:cNvCxnSpPr>
            <p:nvPr/>
          </p:nvCxnSpPr>
          <p:spPr>
            <a:xfrm rot="10800000" flipV="1">
              <a:off x="5712378" y="5257384"/>
              <a:ext cx="4016839" cy="97683"/>
            </a:xfrm>
            <a:prstGeom prst="bentConnector4">
              <a:avLst>
                <a:gd name="adj1" fmla="val 44421"/>
                <a:gd name="adj2" fmla="val 668214"/>
              </a:avLst>
            </a:prstGeom>
            <a:ln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6707B635-7728-9EA2-90D3-B4D1FEFE51A0}"/>
                </a:ext>
              </a:extLst>
            </p:cNvPr>
            <p:cNvSpPr/>
            <p:nvPr/>
          </p:nvSpPr>
          <p:spPr>
            <a:xfrm>
              <a:off x="9729216" y="4934219"/>
              <a:ext cx="1658378" cy="646331"/>
            </a:xfrm>
            <a:prstGeom prst="rect">
              <a:avLst/>
            </a:prstGeom>
            <a:solidFill>
              <a:srgbClr val="63A4F7"/>
            </a:solidFill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noProof="0" dirty="0">
                  <a:solidFill>
                    <a:schemeClr val="tx1"/>
                  </a:solidFill>
                </a:rPr>
                <a:t>evaporators</a:t>
              </a:r>
            </a:p>
          </p:txBody>
        </p:sp>
        <p:sp>
          <p:nvSpPr>
            <p:cNvPr id="59" name="Flowchart: Manual Operation 58">
              <a:extLst>
                <a:ext uri="{FF2B5EF4-FFF2-40B4-BE49-F238E27FC236}">
                  <a16:creationId xmlns:a16="http://schemas.microsoft.com/office/drawing/2014/main" id="{AA83C552-C126-7BDE-4805-D94401131684}"/>
                </a:ext>
              </a:extLst>
            </p:cNvPr>
            <p:cNvSpPr/>
            <p:nvPr/>
          </p:nvSpPr>
          <p:spPr>
            <a:xfrm rot="16200000">
              <a:off x="7864306" y="5054148"/>
              <a:ext cx="329184" cy="382788"/>
            </a:xfrm>
            <a:prstGeom prst="flowChartManualOperation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cxnSp>
          <p:nvCxnSpPr>
            <p:cNvPr id="60" name="Connector: Elbow 59">
              <a:extLst>
                <a:ext uri="{FF2B5EF4-FFF2-40B4-BE49-F238E27FC236}">
                  <a16:creationId xmlns:a16="http://schemas.microsoft.com/office/drawing/2014/main" id="{88A3F325-BBB6-AC95-EDBD-51ADC0F13434}"/>
                </a:ext>
              </a:extLst>
            </p:cNvPr>
            <p:cNvCxnSpPr>
              <a:cxnSpLocks/>
              <a:stCxn id="58" idx="0"/>
              <a:endCxn id="5" idx="4"/>
            </p:cNvCxnSpPr>
            <p:nvPr/>
          </p:nvCxnSpPr>
          <p:spPr>
            <a:xfrm rot="16200000" flipV="1">
              <a:off x="7897647" y="2273461"/>
              <a:ext cx="475488" cy="4846028"/>
            </a:xfrm>
            <a:prstGeom prst="bentConnector3">
              <a:avLst>
                <a:gd name="adj1" fmla="val 160323"/>
              </a:avLst>
            </a:prstGeom>
            <a:ln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Arrow: Left 64">
              <a:extLst>
                <a:ext uri="{FF2B5EF4-FFF2-40B4-BE49-F238E27FC236}">
                  <a16:creationId xmlns:a16="http://schemas.microsoft.com/office/drawing/2014/main" id="{03A4CD3B-ADC2-6B8B-5919-1E5D38D0C8C4}"/>
                </a:ext>
              </a:extLst>
            </p:cNvPr>
            <p:cNvSpPr/>
            <p:nvPr/>
          </p:nvSpPr>
          <p:spPr>
            <a:xfrm rot="5400000">
              <a:off x="10461879" y="4457265"/>
              <a:ext cx="484806" cy="208814"/>
            </a:xfrm>
            <a:prstGeom prst="leftArrow">
              <a:avLst/>
            </a:prstGeom>
            <a:solidFill>
              <a:srgbClr val="63A4F7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66" name="Arrow: Left 65">
              <a:extLst>
                <a:ext uri="{FF2B5EF4-FFF2-40B4-BE49-F238E27FC236}">
                  <a16:creationId xmlns:a16="http://schemas.microsoft.com/office/drawing/2014/main" id="{0E961289-E9BC-2803-5CBF-B82F4CB1A6E3}"/>
                </a:ext>
              </a:extLst>
            </p:cNvPr>
            <p:cNvSpPr/>
            <p:nvPr/>
          </p:nvSpPr>
          <p:spPr>
            <a:xfrm rot="10800000">
              <a:off x="8834511" y="4996198"/>
              <a:ext cx="484806" cy="208814"/>
            </a:xfrm>
            <a:prstGeom prst="leftArrow">
              <a:avLst/>
            </a:prstGeom>
            <a:solidFill>
              <a:srgbClr val="63A4F7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cxnSp>
          <p:nvCxnSpPr>
            <p:cNvPr id="67" name="Connector: Elbow 66">
              <a:extLst>
                <a:ext uri="{FF2B5EF4-FFF2-40B4-BE49-F238E27FC236}">
                  <a16:creationId xmlns:a16="http://schemas.microsoft.com/office/drawing/2014/main" id="{4B4DEE6A-0B71-81E6-81BA-279CFD6D417E}"/>
                </a:ext>
              </a:extLst>
            </p:cNvPr>
            <p:cNvCxnSpPr>
              <a:cxnSpLocks/>
              <a:stCxn id="69" idx="0"/>
            </p:cNvCxnSpPr>
            <p:nvPr/>
          </p:nvCxnSpPr>
          <p:spPr>
            <a:xfrm rot="16200000" flipV="1">
              <a:off x="6925073" y="3317344"/>
              <a:ext cx="517070" cy="6350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Flowchart: Summing Junction 68">
              <a:extLst>
                <a:ext uri="{FF2B5EF4-FFF2-40B4-BE49-F238E27FC236}">
                  <a16:creationId xmlns:a16="http://schemas.microsoft.com/office/drawing/2014/main" id="{1FB137DE-818F-E845-2880-E6721DEAF100}"/>
                </a:ext>
              </a:extLst>
            </p:cNvPr>
            <p:cNvSpPr/>
            <p:nvPr/>
          </p:nvSpPr>
          <p:spPr>
            <a:xfrm>
              <a:off x="7040904" y="3579054"/>
              <a:ext cx="291758" cy="273907"/>
            </a:xfrm>
            <a:prstGeom prst="flowChartSummingJunction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cxnSp>
          <p:nvCxnSpPr>
            <p:cNvPr id="72" name="Connector: Elbow 71">
              <a:extLst>
                <a:ext uri="{FF2B5EF4-FFF2-40B4-BE49-F238E27FC236}">
                  <a16:creationId xmlns:a16="http://schemas.microsoft.com/office/drawing/2014/main" id="{F85CBF83-D6E5-41B2-CCA3-C403BC50F744}"/>
                </a:ext>
              </a:extLst>
            </p:cNvPr>
            <p:cNvCxnSpPr>
              <a:cxnSpLocks/>
              <a:stCxn id="76" idx="3"/>
              <a:endCxn id="69" idx="6"/>
            </p:cNvCxnSpPr>
            <p:nvPr/>
          </p:nvCxnSpPr>
          <p:spPr>
            <a:xfrm flipV="1">
              <a:off x="7186783" y="3716008"/>
              <a:ext cx="145879" cy="1190891"/>
            </a:xfrm>
            <a:prstGeom prst="bentConnector3">
              <a:avLst>
                <a:gd name="adj1" fmla="val 256705"/>
              </a:avLst>
            </a:prstGeom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Flowchart: Process 75">
              <a:extLst>
                <a:ext uri="{FF2B5EF4-FFF2-40B4-BE49-F238E27FC236}">
                  <a16:creationId xmlns:a16="http://schemas.microsoft.com/office/drawing/2014/main" id="{B8093EEE-F58B-B78D-4260-F3E8F74EDE65}"/>
                </a:ext>
              </a:extLst>
            </p:cNvPr>
            <p:cNvSpPr/>
            <p:nvPr/>
          </p:nvSpPr>
          <p:spPr>
            <a:xfrm>
              <a:off x="6994966" y="4693920"/>
              <a:ext cx="191817" cy="425958"/>
            </a:xfrm>
            <a:prstGeom prst="flowChartProcess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8F981CBE-B938-A860-0DF3-60503C0B1B23}"/>
                </a:ext>
              </a:extLst>
            </p:cNvPr>
            <p:cNvSpPr txBox="1"/>
            <p:nvPr/>
          </p:nvSpPr>
          <p:spPr>
            <a:xfrm>
              <a:off x="5379178" y="3550801"/>
              <a:ext cx="17052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noProof="0" dirty="0"/>
                <a:t>Liquid control</a:t>
              </a:r>
            </a:p>
          </p:txBody>
        </p:sp>
        <p:cxnSp>
          <p:nvCxnSpPr>
            <p:cNvPr id="79" name="Connector: Elbow 78">
              <a:extLst>
                <a:ext uri="{FF2B5EF4-FFF2-40B4-BE49-F238E27FC236}">
                  <a16:creationId xmlns:a16="http://schemas.microsoft.com/office/drawing/2014/main" id="{F79EECB3-AC4A-FFAB-6126-D36FF5B896BD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1096005" y="3394716"/>
              <a:ext cx="9570853" cy="1947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B7F77B69-E1AA-290C-15F9-542C370D5479}"/>
                </a:ext>
              </a:extLst>
            </p:cNvPr>
            <p:cNvSpPr txBox="1"/>
            <p:nvPr/>
          </p:nvSpPr>
          <p:spPr>
            <a:xfrm>
              <a:off x="3218694" y="3722368"/>
              <a:ext cx="1597940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sz="1400" noProof="0" dirty="0"/>
                <a:t>Dry suction gas</a:t>
              </a:r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id="{926954A5-3BA9-087B-7F5E-6301C30E43E9}"/>
                </a:ext>
              </a:extLst>
            </p:cNvPr>
            <p:cNvSpPr txBox="1"/>
            <p:nvPr/>
          </p:nvSpPr>
          <p:spPr>
            <a:xfrm>
              <a:off x="1119044" y="1787619"/>
              <a:ext cx="2002947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sz="1400" noProof="0" dirty="0"/>
                <a:t>Discharge gas</a:t>
              </a:r>
            </a:p>
          </p:txBody>
        </p:sp>
        <p:sp>
          <p:nvSpPr>
            <p:cNvPr id="116" name="TextBox 115">
              <a:extLst>
                <a:ext uri="{FF2B5EF4-FFF2-40B4-BE49-F238E27FC236}">
                  <a16:creationId xmlns:a16="http://schemas.microsoft.com/office/drawing/2014/main" id="{2B8E65F1-DFF6-AE45-5E93-36C84EAD4ABB}"/>
                </a:ext>
              </a:extLst>
            </p:cNvPr>
            <p:cNvSpPr txBox="1"/>
            <p:nvPr/>
          </p:nvSpPr>
          <p:spPr>
            <a:xfrm>
              <a:off x="8295797" y="3872153"/>
              <a:ext cx="1517151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sz="1400" noProof="0" dirty="0"/>
                <a:t>Wet suction gas</a:t>
              </a:r>
            </a:p>
          </p:txBody>
        </p:sp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9E76DC4A-9FCF-F148-B8B7-029781437DCC}"/>
                </a:ext>
              </a:extLst>
            </p:cNvPr>
            <p:cNvSpPr txBox="1"/>
            <p:nvPr/>
          </p:nvSpPr>
          <p:spPr>
            <a:xfrm>
              <a:off x="1487788" y="2944485"/>
              <a:ext cx="2002947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sz="1400" noProof="0" dirty="0"/>
                <a:t>Outdoor</a:t>
              </a:r>
            </a:p>
          </p:txBody>
        </p:sp>
        <p:sp>
          <p:nvSpPr>
            <p:cNvPr id="118" name="TextBox 117">
              <a:extLst>
                <a:ext uri="{FF2B5EF4-FFF2-40B4-BE49-F238E27FC236}">
                  <a16:creationId xmlns:a16="http://schemas.microsoft.com/office/drawing/2014/main" id="{A826E7D7-13A3-2F9F-3CF2-18EA61A9060B}"/>
                </a:ext>
              </a:extLst>
            </p:cNvPr>
            <p:cNvSpPr txBox="1"/>
            <p:nvPr/>
          </p:nvSpPr>
          <p:spPr>
            <a:xfrm>
              <a:off x="1353138" y="3443079"/>
              <a:ext cx="2002947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sz="1400" noProof="0" dirty="0"/>
                <a:t>Machine room</a:t>
              </a:r>
            </a:p>
          </p:txBody>
        </p:sp>
      </p:grpSp>
      <p:cxnSp>
        <p:nvCxnSpPr>
          <p:cNvPr id="6" name="Connector: Elbow 5">
            <a:extLst>
              <a:ext uri="{FF2B5EF4-FFF2-40B4-BE49-F238E27FC236}">
                <a16:creationId xmlns:a16="http://schemas.microsoft.com/office/drawing/2014/main" id="{B9359F3F-97B2-0308-7A75-A6E604B6B693}"/>
              </a:ext>
            </a:extLst>
          </p:cNvPr>
          <p:cNvCxnSpPr>
            <a:cxnSpLocks/>
            <a:stCxn id="69" idx="4"/>
          </p:cNvCxnSpPr>
          <p:nvPr/>
        </p:nvCxnSpPr>
        <p:spPr>
          <a:xfrm rot="5400000">
            <a:off x="6930183" y="3917745"/>
            <a:ext cx="321385" cy="191817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4343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666997-125C-8CFF-8DC8-FED00F19EC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643969-DC1A-8F56-7ECF-AA79C5BFE5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ascade cooling system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3B866FE-6EE7-128F-3095-433A095F8F91}"/>
              </a:ext>
            </a:extLst>
          </p:cNvPr>
          <p:cNvGrpSpPr/>
          <p:nvPr/>
        </p:nvGrpSpPr>
        <p:grpSpPr>
          <a:xfrm>
            <a:off x="6720996" y="1282387"/>
            <a:ext cx="5158629" cy="4597448"/>
            <a:chOff x="4363602" y="1266852"/>
            <a:chExt cx="5158629" cy="4597448"/>
          </a:xfrm>
        </p:grpSpPr>
        <p:sp>
          <p:nvSpPr>
            <p:cNvPr id="61" name="Arrow: Up 60">
              <a:extLst>
                <a:ext uri="{FF2B5EF4-FFF2-40B4-BE49-F238E27FC236}">
                  <a16:creationId xmlns:a16="http://schemas.microsoft.com/office/drawing/2014/main" id="{2C9E1FF1-CBBD-24BE-F630-4B2ADAD18471}"/>
                </a:ext>
              </a:extLst>
            </p:cNvPr>
            <p:cNvSpPr/>
            <p:nvPr/>
          </p:nvSpPr>
          <p:spPr>
            <a:xfrm>
              <a:off x="5798191" y="5318380"/>
              <a:ext cx="403627" cy="545920"/>
            </a:xfrm>
            <a:prstGeom prst="up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62" name="Arrow: Up 61">
              <a:extLst>
                <a:ext uri="{FF2B5EF4-FFF2-40B4-BE49-F238E27FC236}">
                  <a16:creationId xmlns:a16="http://schemas.microsoft.com/office/drawing/2014/main" id="{C05F8AA4-B7B6-5FBE-8178-316AC724619D}"/>
                </a:ext>
              </a:extLst>
            </p:cNvPr>
            <p:cNvSpPr/>
            <p:nvPr/>
          </p:nvSpPr>
          <p:spPr>
            <a:xfrm>
              <a:off x="6041418" y="1266852"/>
              <a:ext cx="403627" cy="545920"/>
            </a:xfrm>
            <a:prstGeom prst="up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4855C659-1A00-764A-AB44-3CAC4BD02744}"/>
                </a:ext>
              </a:extLst>
            </p:cNvPr>
            <p:cNvGrpSpPr/>
            <p:nvPr/>
          </p:nvGrpSpPr>
          <p:grpSpPr>
            <a:xfrm>
              <a:off x="4363602" y="1711054"/>
              <a:ext cx="5158629" cy="3577106"/>
              <a:chOff x="4363602" y="1711054"/>
              <a:chExt cx="5158629" cy="3577106"/>
            </a:xfrm>
          </p:grpSpPr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C157F3E-EE48-2F74-BF64-9610EC46EB73}"/>
                  </a:ext>
                </a:extLst>
              </p:cNvPr>
              <p:cNvSpPr txBox="1"/>
              <p:nvPr/>
            </p:nvSpPr>
            <p:spPr>
              <a:xfrm>
                <a:off x="7995577" y="4024090"/>
                <a:ext cx="13532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noProof="0" dirty="0"/>
                  <a:t>Low stage</a:t>
                </a:r>
              </a:p>
            </p:txBody>
          </p:sp>
          <p:cxnSp>
            <p:nvCxnSpPr>
              <p:cNvPr id="20" name="Connector: Elbow 19">
                <a:extLst>
                  <a:ext uri="{FF2B5EF4-FFF2-40B4-BE49-F238E27FC236}">
                    <a16:creationId xmlns:a16="http://schemas.microsoft.com/office/drawing/2014/main" id="{BB777090-1450-8C1F-99D0-C7D7E37ED5B0}"/>
                  </a:ext>
                </a:extLst>
              </p:cNvPr>
              <p:cNvCxnSpPr>
                <a:cxnSpLocks/>
                <a:stCxn id="69" idx="0"/>
                <a:endCxn id="21" idx="1"/>
              </p:cNvCxnSpPr>
              <p:nvPr/>
            </p:nvCxnSpPr>
            <p:spPr>
              <a:xfrm rot="5400000" flipH="1" flipV="1">
                <a:off x="4374411" y="2351446"/>
                <a:ext cx="489274" cy="219134"/>
              </a:xfrm>
              <a:prstGeom prst="bentConnector2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9D5E0659-CC5F-B04B-8078-6C8A821FEF83}"/>
                  </a:ext>
                </a:extLst>
              </p:cNvPr>
              <p:cNvSpPr/>
              <p:nvPr/>
            </p:nvSpPr>
            <p:spPr>
              <a:xfrm>
                <a:off x="4728615" y="1893210"/>
                <a:ext cx="2133600" cy="646331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noProof="0" dirty="0">
                    <a:solidFill>
                      <a:schemeClr val="tx1"/>
                    </a:solidFill>
                  </a:rPr>
                  <a:t>condenser</a:t>
                </a:r>
              </a:p>
            </p:txBody>
          </p:sp>
          <p:cxnSp>
            <p:nvCxnSpPr>
              <p:cNvPr id="26" name="Connector: Elbow 25">
                <a:extLst>
                  <a:ext uri="{FF2B5EF4-FFF2-40B4-BE49-F238E27FC236}">
                    <a16:creationId xmlns:a16="http://schemas.microsoft.com/office/drawing/2014/main" id="{6CADB025-80C7-1161-A337-C30130B80FDA}"/>
                  </a:ext>
                </a:extLst>
              </p:cNvPr>
              <p:cNvCxnSpPr>
                <a:cxnSpLocks/>
                <a:stCxn id="21" idx="3"/>
                <a:endCxn id="9" idx="2"/>
              </p:cNvCxnSpPr>
              <p:nvPr/>
            </p:nvCxnSpPr>
            <p:spPr>
              <a:xfrm>
                <a:off x="6862215" y="2216376"/>
                <a:ext cx="775571" cy="544332"/>
              </a:xfrm>
              <a:prstGeom prst="bentConnector2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Flowchart: Manual Operation 8">
                <a:extLst>
                  <a:ext uri="{FF2B5EF4-FFF2-40B4-BE49-F238E27FC236}">
                    <a16:creationId xmlns:a16="http://schemas.microsoft.com/office/drawing/2014/main" id="{A63D269E-DC76-0C7E-7A03-4B0D4B7C09CD}"/>
                  </a:ext>
                </a:extLst>
              </p:cNvPr>
              <p:cNvSpPr/>
              <p:nvPr/>
            </p:nvSpPr>
            <p:spPr>
              <a:xfrm rot="10800000">
                <a:off x="7332986" y="2760708"/>
                <a:ext cx="609600" cy="331519"/>
              </a:xfrm>
              <a:prstGeom prst="flowChartManualOperation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4CA8EF6D-3686-119B-59CC-3948205295F1}"/>
                  </a:ext>
                </a:extLst>
              </p:cNvPr>
              <p:cNvSpPr/>
              <p:nvPr/>
            </p:nvSpPr>
            <p:spPr>
              <a:xfrm>
                <a:off x="5153309" y="3102531"/>
                <a:ext cx="1658378" cy="859870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noProof="0" dirty="0">
                    <a:solidFill>
                      <a:schemeClr val="tx1"/>
                    </a:solidFill>
                  </a:rPr>
                  <a:t>Heat exchanger</a:t>
                </a:r>
              </a:p>
            </p:txBody>
          </p:sp>
          <p:sp>
            <p:nvSpPr>
              <p:cNvPr id="69" name="Flowchart: Summing Junction 68">
                <a:extLst>
                  <a:ext uri="{FF2B5EF4-FFF2-40B4-BE49-F238E27FC236}">
                    <a16:creationId xmlns:a16="http://schemas.microsoft.com/office/drawing/2014/main" id="{8474F2A1-D831-4196-0447-5F75ECD7A192}"/>
                  </a:ext>
                </a:extLst>
              </p:cNvPr>
              <p:cNvSpPr/>
              <p:nvPr/>
            </p:nvSpPr>
            <p:spPr>
              <a:xfrm>
                <a:off x="4363602" y="2705650"/>
                <a:ext cx="291758" cy="273907"/>
              </a:xfrm>
              <a:prstGeom prst="flowChartSummingJunction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cxnSp>
            <p:nvCxnSpPr>
              <p:cNvPr id="14" name="Connector: Elbow 13">
                <a:extLst>
                  <a:ext uri="{FF2B5EF4-FFF2-40B4-BE49-F238E27FC236}">
                    <a16:creationId xmlns:a16="http://schemas.microsoft.com/office/drawing/2014/main" id="{D3785565-F37D-A0C2-5E8C-DD85BC001243}"/>
                  </a:ext>
                </a:extLst>
              </p:cNvPr>
              <p:cNvCxnSpPr>
                <a:cxnSpLocks/>
                <a:endCxn id="9" idx="0"/>
              </p:cNvCxnSpPr>
              <p:nvPr/>
            </p:nvCxnSpPr>
            <p:spPr>
              <a:xfrm flipV="1">
                <a:off x="6811687" y="3092227"/>
                <a:ext cx="826099" cy="259615"/>
              </a:xfrm>
              <a:prstGeom prst="bentConnector2">
                <a:avLst/>
              </a:prstGeom>
              <a:ln>
                <a:solidFill>
                  <a:srgbClr val="0070C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or: Elbow 22">
                <a:extLst>
                  <a:ext uri="{FF2B5EF4-FFF2-40B4-BE49-F238E27FC236}">
                    <a16:creationId xmlns:a16="http://schemas.microsoft.com/office/drawing/2014/main" id="{058A46CF-F875-F4C7-2F60-E0A4CCD5DAF6}"/>
                  </a:ext>
                </a:extLst>
              </p:cNvPr>
              <p:cNvCxnSpPr>
                <a:cxnSpLocks/>
                <a:stCxn id="31" idx="0"/>
              </p:cNvCxnSpPr>
              <p:nvPr/>
            </p:nvCxnSpPr>
            <p:spPr>
              <a:xfrm rot="5400000" flipH="1" flipV="1">
                <a:off x="4579747" y="3692681"/>
                <a:ext cx="503134" cy="629771"/>
              </a:xfrm>
              <a:prstGeom prst="bentConnector2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or: Elbow 27">
                <a:extLst>
                  <a:ext uri="{FF2B5EF4-FFF2-40B4-BE49-F238E27FC236}">
                    <a16:creationId xmlns:a16="http://schemas.microsoft.com/office/drawing/2014/main" id="{9286F856-5F6D-4E9F-B003-FD3FA1CB242C}"/>
                  </a:ext>
                </a:extLst>
              </p:cNvPr>
              <p:cNvCxnSpPr>
                <a:cxnSpLocks/>
                <a:endCxn id="29" idx="2"/>
              </p:cNvCxnSpPr>
              <p:nvPr/>
            </p:nvCxnSpPr>
            <p:spPr>
              <a:xfrm>
                <a:off x="6811689" y="3758840"/>
                <a:ext cx="953100" cy="363357"/>
              </a:xfrm>
              <a:prstGeom prst="bentConnector2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Flowchart: Manual Operation 28">
                <a:extLst>
                  <a:ext uri="{FF2B5EF4-FFF2-40B4-BE49-F238E27FC236}">
                    <a16:creationId xmlns:a16="http://schemas.microsoft.com/office/drawing/2014/main" id="{CE9EF127-256D-2296-3F01-8E4AD47F5F33}"/>
                  </a:ext>
                </a:extLst>
              </p:cNvPr>
              <p:cNvSpPr/>
              <p:nvPr/>
            </p:nvSpPr>
            <p:spPr>
              <a:xfrm rot="10800000">
                <a:off x="7459989" y="4122197"/>
                <a:ext cx="609600" cy="331519"/>
              </a:xfrm>
              <a:prstGeom prst="flowChartManualOperation">
                <a:avLst/>
              </a:prstGeom>
              <a:ln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6A095CF-A688-721E-789D-4BE10FD6D5DA}"/>
                  </a:ext>
                </a:extLst>
              </p:cNvPr>
              <p:cNvSpPr/>
              <p:nvPr/>
            </p:nvSpPr>
            <p:spPr>
              <a:xfrm>
                <a:off x="5146200" y="4611052"/>
                <a:ext cx="1658378" cy="646331"/>
              </a:xfrm>
              <a:prstGeom prst="rect">
                <a:avLst/>
              </a:prstGeom>
              <a:solidFill>
                <a:srgbClr val="63A4F7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noProof="0" dirty="0">
                    <a:solidFill>
                      <a:schemeClr val="tx1"/>
                    </a:solidFill>
                  </a:rPr>
                  <a:t>evaporator</a:t>
                </a:r>
              </a:p>
            </p:txBody>
          </p:sp>
          <p:sp>
            <p:nvSpPr>
              <p:cNvPr id="31" name="Flowchart: Summing Junction 30">
                <a:extLst>
                  <a:ext uri="{FF2B5EF4-FFF2-40B4-BE49-F238E27FC236}">
                    <a16:creationId xmlns:a16="http://schemas.microsoft.com/office/drawing/2014/main" id="{D07B5616-7853-CDA4-7DD8-D2F3E8538068}"/>
                  </a:ext>
                </a:extLst>
              </p:cNvPr>
              <p:cNvSpPr/>
              <p:nvPr/>
            </p:nvSpPr>
            <p:spPr>
              <a:xfrm>
                <a:off x="4370550" y="4259133"/>
                <a:ext cx="291758" cy="273907"/>
              </a:xfrm>
              <a:prstGeom prst="flowChartSummingJunction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noProof="0" dirty="0"/>
              </a:p>
            </p:txBody>
          </p:sp>
          <p:cxnSp>
            <p:nvCxnSpPr>
              <p:cNvPr id="32" name="Connector: Elbow 31">
                <a:extLst>
                  <a:ext uri="{FF2B5EF4-FFF2-40B4-BE49-F238E27FC236}">
                    <a16:creationId xmlns:a16="http://schemas.microsoft.com/office/drawing/2014/main" id="{F80CC649-1752-EEB3-62FB-67FF2CBE41F0}"/>
                  </a:ext>
                </a:extLst>
              </p:cNvPr>
              <p:cNvCxnSpPr>
                <a:cxnSpLocks/>
                <a:stCxn id="30" idx="3"/>
                <a:endCxn id="29" idx="0"/>
              </p:cNvCxnSpPr>
              <p:nvPr/>
            </p:nvCxnSpPr>
            <p:spPr>
              <a:xfrm flipV="1">
                <a:off x="6804578" y="4453716"/>
                <a:ext cx="960211" cy="480502"/>
              </a:xfrm>
              <a:prstGeom prst="bentConnector2">
                <a:avLst/>
              </a:prstGeom>
              <a:ln>
                <a:solidFill>
                  <a:srgbClr val="0070C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Connector: Elbow 46">
                <a:extLst>
                  <a:ext uri="{FF2B5EF4-FFF2-40B4-BE49-F238E27FC236}">
                    <a16:creationId xmlns:a16="http://schemas.microsoft.com/office/drawing/2014/main" id="{4C7F9951-994D-7458-1C31-1ABD222D009C}"/>
                  </a:ext>
                </a:extLst>
              </p:cNvPr>
              <p:cNvCxnSpPr>
                <a:cxnSpLocks/>
                <a:stCxn id="31" idx="4"/>
                <a:endCxn id="30" idx="1"/>
              </p:cNvCxnSpPr>
              <p:nvPr/>
            </p:nvCxnSpPr>
            <p:spPr>
              <a:xfrm rot="16200000" flipH="1">
                <a:off x="4630725" y="4418743"/>
                <a:ext cx="401178" cy="629771"/>
              </a:xfrm>
              <a:prstGeom prst="bentConnector2">
                <a:avLst/>
              </a:prstGeom>
              <a:ln>
                <a:solidFill>
                  <a:srgbClr val="0070C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AC66A032-3E02-FCF9-D5B5-4891860998A6}"/>
                  </a:ext>
                </a:extLst>
              </p:cNvPr>
              <p:cNvSpPr txBox="1"/>
              <p:nvPr/>
            </p:nvSpPr>
            <p:spPr>
              <a:xfrm>
                <a:off x="7966723" y="2728612"/>
                <a:ext cx="141096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noProof="0" dirty="0"/>
                  <a:t>High stage</a:t>
                </a:r>
              </a:p>
            </p:txBody>
          </p:sp>
          <p:cxnSp>
            <p:nvCxnSpPr>
              <p:cNvPr id="56" name="Connector: Elbow 55">
                <a:extLst>
                  <a:ext uri="{FF2B5EF4-FFF2-40B4-BE49-F238E27FC236}">
                    <a16:creationId xmlns:a16="http://schemas.microsoft.com/office/drawing/2014/main" id="{2C37375B-4B4C-8FCF-34F7-2729A4224C82}"/>
                  </a:ext>
                </a:extLst>
              </p:cNvPr>
              <p:cNvCxnSpPr>
                <a:cxnSpLocks/>
                <a:stCxn id="69" idx="4"/>
              </p:cNvCxnSpPr>
              <p:nvPr/>
            </p:nvCxnSpPr>
            <p:spPr>
              <a:xfrm rot="16200000" flipH="1">
                <a:off x="4663181" y="2825857"/>
                <a:ext cx="336427" cy="643826"/>
              </a:xfrm>
              <a:prstGeom prst="bentConnector2">
                <a:avLst/>
              </a:prstGeom>
              <a:ln>
                <a:solidFill>
                  <a:srgbClr val="0070C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TextBox 70">
                <a:extLst>
                  <a:ext uri="{FF2B5EF4-FFF2-40B4-BE49-F238E27FC236}">
                    <a16:creationId xmlns:a16="http://schemas.microsoft.com/office/drawing/2014/main" id="{173F0435-3879-CA5C-C5DF-C36483142641}"/>
                  </a:ext>
                </a:extLst>
              </p:cNvPr>
              <p:cNvSpPr txBox="1"/>
              <p:nvPr/>
            </p:nvSpPr>
            <p:spPr>
              <a:xfrm>
                <a:off x="8069589" y="4580274"/>
                <a:ext cx="1452642" cy="707886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 rtlCol="0" anchor="t">
                <a:spAutoFit/>
              </a:bodyPr>
              <a:lstStyle/>
              <a:p>
                <a:r>
                  <a:rPr lang="en-GB" noProof="0" dirty="0"/>
                  <a:t>Refrigerant</a:t>
                </a:r>
              </a:p>
              <a:p>
                <a:r>
                  <a:rPr lang="en-GB" noProof="0" dirty="0">
                    <a:latin typeface="Arial"/>
                    <a:ea typeface="ＭＳ Ｐゴシック"/>
                  </a:rPr>
                  <a:t>CO</a:t>
                </a:r>
                <a:r>
                  <a:rPr lang="en-GB" baseline="-25000" noProof="0" dirty="0">
                    <a:latin typeface="Arial"/>
                    <a:ea typeface="ＭＳ Ｐゴシック"/>
                  </a:rPr>
                  <a:t>2</a:t>
                </a:r>
              </a:p>
            </p:txBody>
          </p:sp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84E354FD-C255-77DD-F8FA-5CBB2F35AAC4}"/>
                  </a:ext>
                </a:extLst>
              </p:cNvPr>
              <p:cNvSpPr txBox="1"/>
              <p:nvPr/>
            </p:nvSpPr>
            <p:spPr>
              <a:xfrm>
                <a:off x="7844801" y="1711054"/>
                <a:ext cx="1452642" cy="707886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 rtlCol="0" anchor="t">
                <a:spAutoFit/>
              </a:bodyPr>
              <a:lstStyle/>
              <a:p>
                <a:r>
                  <a:rPr lang="en-GB" noProof="0" dirty="0"/>
                  <a:t>Refrigerant</a:t>
                </a:r>
              </a:p>
              <a:p>
                <a:r>
                  <a:rPr lang="en-GB" noProof="0" dirty="0">
                    <a:latin typeface="Arial"/>
                    <a:ea typeface="ＭＳ Ｐゴシック"/>
                  </a:rPr>
                  <a:t>NH</a:t>
                </a:r>
                <a:r>
                  <a:rPr lang="en-GB" baseline="-25000" noProof="0" dirty="0">
                    <a:latin typeface="Arial"/>
                    <a:ea typeface="ＭＳ Ｐゴシック"/>
                  </a:rPr>
                  <a:t>3</a:t>
                </a:r>
              </a:p>
            </p:txBody>
          </p:sp>
        </p:grp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62BF0FB6-8C0F-1D18-2505-92B04B1484D5}"/>
              </a:ext>
            </a:extLst>
          </p:cNvPr>
          <p:cNvSpPr txBox="1"/>
          <p:nvPr/>
        </p:nvSpPr>
        <p:spPr>
          <a:xfrm>
            <a:off x="360000" y="1800000"/>
            <a:ext cx="6056196" cy="447199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Multi-stage system utilising two refrigeration circuits to achieve very low temperatures in the evaporator (typically, below -40</a:t>
            </a:r>
            <a:r>
              <a:rPr lang="en-GB" sz="2400" baseline="30000" noProof="0" dirty="0">
                <a:solidFill>
                  <a:srgbClr val="000000"/>
                </a:solidFill>
                <a:latin typeface="Arial" panose="020B0604020202020204" pitchFamily="34" charset="0"/>
              </a:rPr>
              <a:t>o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C)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Different refrigerants are used in each circuit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Can provide higher overall efficiency (COP) than a single stage system but is costly to install and higher skills to commission and maintain.</a:t>
            </a:r>
          </a:p>
          <a:p>
            <a:endParaRPr lang="en-GB" sz="2300" noProof="0" dirty="0"/>
          </a:p>
        </p:txBody>
      </p:sp>
    </p:spTree>
    <p:extLst>
      <p:ext uri="{BB962C8B-B14F-4D97-AF65-F5344CB8AC3E}">
        <p14:creationId xmlns:p14="http://schemas.microsoft.com/office/powerpoint/2010/main" val="11966278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BAA835-BC57-B246-082C-EFE11CB49F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A6D82C-7AA2-CD87-0CB4-1FABC332CE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ound system</a:t>
            </a: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B0A143DB-65B1-CB0D-B319-D4A56C20AF49}"/>
              </a:ext>
            </a:extLst>
          </p:cNvPr>
          <p:cNvGrpSpPr/>
          <p:nvPr/>
        </p:nvGrpSpPr>
        <p:grpSpPr>
          <a:xfrm>
            <a:off x="5712322" y="1332594"/>
            <a:ext cx="6670680" cy="4548722"/>
            <a:chOff x="3776990" y="1277858"/>
            <a:chExt cx="6957001" cy="4548722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FB71639E-A27C-411D-B7DE-864CC5C7004F}"/>
                </a:ext>
              </a:extLst>
            </p:cNvPr>
            <p:cNvSpPr txBox="1"/>
            <p:nvPr/>
          </p:nvSpPr>
          <p:spPr>
            <a:xfrm>
              <a:off x="6882850" y="4497561"/>
              <a:ext cx="1784677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noProof="0" dirty="0"/>
                <a:t>Low stage compressor</a:t>
              </a:r>
            </a:p>
          </p:txBody>
        </p:sp>
        <p:cxnSp>
          <p:nvCxnSpPr>
            <p:cNvPr id="20" name="Connector: Elbow 19">
              <a:extLst>
                <a:ext uri="{FF2B5EF4-FFF2-40B4-BE49-F238E27FC236}">
                  <a16:creationId xmlns:a16="http://schemas.microsoft.com/office/drawing/2014/main" id="{F5B50CA3-75BA-841A-677B-55E4959D227A}"/>
                </a:ext>
              </a:extLst>
            </p:cNvPr>
            <p:cNvCxnSpPr>
              <a:cxnSpLocks/>
              <a:stCxn id="31" idx="0"/>
            </p:cNvCxnSpPr>
            <p:nvPr/>
          </p:nvCxnSpPr>
          <p:spPr>
            <a:xfrm rot="5400000" flipH="1" flipV="1">
              <a:off x="3571660" y="2556460"/>
              <a:ext cx="2092174" cy="1389756"/>
            </a:xfrm>
            <a:prstGeom prst="bentConnector3">
              <a:avLst>
                <a:gd name="adj1" fmla="val 99102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F2A8DA91-6C92-98C4-80FC-71CD3EF137F8}"/>
                </a:ext>
              </a:extLst>
            </p:cNvPr>
            <p:cNvSpPr/>
            <p:nvPr/>
          </p:nvSpPr>
          <p:spPr>
            <a:xfrm>
              <a:off x="5301336" y="1882084"/>
              <a:ext cx="2133600" cy="64633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noProof="0" dirty="0">
                  <a:solidFill>
                    <a:schemeClr val="tx1"/>
                  </a:solidFill>
                </a:rPr>
                <a:t>condenser</a:t>
              </a:r>
            </a:p>
          </p:txBody>
        </p:sp>
        <p:cxnSp>
          <p:nvCxnSpPr>
            <p:cNvPr id="26" name="Connector: Elbow 25">
              <a:extLst>
                <a:ext uri="{FF2B5EF4-FFF2-40B4-BE49-F238E27FC236}">
                  <a16:creationId xmlns:a16="http://schemas.microsoft.com/office/drawing/2014/main" id="{CC1E636D-EDFD-CF27-A8F5-403208B884BA}"/>
                </a:ext>
              </a:extLst>
            </p:cNvPr>
            <p:cNvCxnSpPr>
              <a:cxnSpLocks/>
              <a:stCxn id="21" idx="3"/>
              <a:endCxn id="9" idx="2"/>
            </p:cNvCxnSpPr>
            <p:nvPr/>
          </p:nvCxnSpPr>
          <p:spPr>
            <a:xfrm>
              <a:off x="7434936" y="2205250"/>
              <a:ext cx="1502793" cy="567356"/>
            </a:xfrm>
            <a:prstGeom prst="bentConnector2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Flowchart: Manual Operation 8">
              <a:extLst>
                <a:ext uri="{FF2B5EF4-FFF2-40B4-BE49-F238E27FC236}">
                  <a16:creationId xmlns:a16="http://schemas.microsoft.com/office/drawing/2014/main" id="{CFFCBBF6-4C0E-3AC8-390F-F99A699697E6}"/>
                </a:ext>
              </a:extLst>
            </p:cNvPr>
            <p:cNvSpPr/>
            <p:nvPr/>
          </p:nvSpPr>
          <p:spPr>
            <a:xfrm rot="10800000">
              <a:off x="8632929" y="2772606"/>
              <a:ext cx="609600" cy="331519"/>
            </a:xfrm>
            <a:prstGeom prst="flowChartManualOperation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615DCFA2-A2D9-66C3-CBCC-D468B40E0A1B}"/>
                </a:ext>
              </a:extLst>
            </p:cNvPr>
            <p:cNvSpPr/>
            <p:nvPr/>
          </p:nvSpPr>
          <p:spPr>
            <a:xfrm>
              <a:off x="7013683" y="3585565"/>
              <a:ext cx="1295354" cy="45182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noProof="0" dirty="0">
                  <a:solidFill>
                    <a:schemeClr val="tx1"/>
                  </a:solidFill>
                </a:rPr>
                <a:t>intercooler</a:t>
              </a:r>
            </a:p>
          </p:txBody>
        </p:sp>
        <p:cxnSp>
          <p:nvCxnSpPr>
            <p:cNvPr id="28" name="Connector: Elbow 27">
              <a:extLst>
                <a:ext uri="{FF2B5EF4-FFF2-40B4-BE49-F238E27FC236}">
                  <a16:creationId xmlns:a16="http://schemas.microsoft.com/office/drawing/2014/main" id="{C992CDB2-020E-C29B-6ED8-ECF58E4AF33F}"/>
                </a:ext>
              </a:extLst>
            </p:cNvPr>
            <p:cNvCxnSpPr>
              <a:cxnSpLocks/>
              <a:stCxn id="58" idx="1"/>
              <a:endCxn id="29" idx="2"/>
            </p:cNvCxnSpPr>
            <p:nvPr/>
          </p:nvCxnSpPr>
          <p:spPr>
            <a:xfrm rot="10800000" flipV="1">
              <a:off x="6520537" y="3811474"/>
              <a:ext cx="493146" cy="455257"/>
            </a:xfrm>
            <a:prstGeom prst="bentConnector2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Flowchart: Manual Operation 28">
              <a:extLst>
                <a:ext uri="{FF2B5EF4-FFF2-40B4-BE49-F238E27FC236}">
                  <a16:creationId xmlns:a16="http://schemas.microsoft.com/office/drawing/2014/main" id="{46325C71-DD85-1F89-1D3F-1A0727E10B45}"/>
                </a:ext>
              </a:extLst>
            </p:cNvPr>
            <p:cNvSpPr/>
            <p:nvPr/>
          </p:nvSpPr>
          <p:spPr>
            <a:xfrm rot="10800000">
              <a:off x="6215738" y="4266732"/>
              <a:ext cx="609600" cy="331519"/>
            </a:xfrm>
            <a:prstGeom prst="flowChartManualOperation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48D20637-844C-E788-E28F-9AABA6F4CF42}"/>
                </a:ext>
              </a:extLst>
            </p:cNvPr>
            <p:cNvSpPr/>
            <p:nvPr/>
          </p:nvSpPr>
          <p:spPr>
            <a:xfrm>
              <a:off x="4195047" y="4550364"/>
              <a:ext cx="1658378" cy="646331"/>
            </a:xfrm>
            <a:prstGeom prst="rect">
              <a:avLst/>
            </a:prstGeom>
            <a:solidFill>
              <a:srgbClr val="63A4F7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noProof="0" dirty="0">
                  <a:solidFill>
                    <a:schemeClr val="tx1"/>
                  </a:solidFill>
                </a:rPr>
                <a:t>evaporator</a:t>
              </a:r>
            </a:p>
          </p:txBody>
        </p:sp>
        <p:sp>
          <p:nvSpPr>
            <p:cNvPr id="31" name="Flowchart: Summing Junction 30">
              <a:extLst>
                <a:ext uri="{FF2B5EF4-FFF2-40B4-BE49-F238E27FC236}">
                  <a16:creationId xmlns:a16="http://schemas.microsoft.com/office/drawing/2014/main" id="{8EA6E52F-7E3D-ED6D-8E4D-1CCC938339AC}"/>
                </a:ext>
              </a:extLst>
            </p:cNvPr>
            <p:cNvSpPr/>
            <p:nvPr/>
          </p:nvSpPr>
          <p:spPr>
            <a:xfrm>
              <a:off x="3776990" y="4297425"/>
              <a:ext cx="291758" cy="273907"/>
            </a:xfrm>
            <a:prstGeom prst="flowChartSummingJunction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cxnSp>
          <p:nvCxnSpPr>
            <p:cNvPr id="32" name="Connector: Elbow 31">
              <a:extLst>
                <a:ext uri="{FF2B5EF4-FFF2-40B4-BE49-F238E27FC236}">
                  <a16:creationId xmlns:a16="http://schemas.microsoft.com/office/drawing/2014/main" id="{11DDEB99-1B57-A76B-51AF-C551ADBC3DBF}"/>
                </a:ext>
              </a:extLst>
            </p:cNvPr>
            <p:cNvCxnSpPr>
              <a:cxnSpLocks/>
              <a:stCxn id="30" idx="3"/>
              <a:endCxn id="29" idx="0"/>
            </p:cNvCxnSpPr>
            <p:nvPr/>
          </p:nvCxnSpPr>
          <p:spPr>
            <a:xfrm flipV="1">
              <a:off x="5853425" y="4598251"/>
              <a:ext cx="667112" cy="275279"/>
            </a:xfrm>
            <a:prstGeom prst="bentConnector2">
              <a:avLst/>
            </a:prstGeom>
            <a:ln>
              <a:solidFill>
                <a:srgbClr val="0077E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ctor: Elbow 46">
              <a:extLst>
                <a:ext uri="{FF2B5EF4-FFF2-40B4-BE49-F238E27FC236}">
                  <a16:creationId xmlns:a16="http://schemas.microsoft.com/office/drawing/2014/main" id="{CC2917D8-A935-8505-C41B-EF031C644CDD}"/>
                </a:ext>
              </a:extLst>
            </p:cNvPr>
            <p:cNvCxnSpPr>
              <a:cxnSpLocks/>
              <a:stCxn id="31" idx="4"/>
              <a:endCxn id="30" idx="1"/>
            </p:cNvCxnSpPr>
            <p:nvPr/>
          </p:nvCxnSpPr>
          <p:spPr>
            <a:xfrm rot="16200000" flipH="1">
              <a:off x="3907859" y="4586341"/>
              <a:ext cx="302198" cy="272179"/>
            </a:xfrm>
            <a:prstGeom prst="bentConnector2">
              <a:avLst/>
            </a:prstGeom>
            <a:ln>
              <a:solidFill>
                <a:srgbClr val="0077E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76332CC3-6C6A-643E-A94C-90011A41EB75}"/>
                </a:ext>
              </a:extLst>
            </p:cNvPr>
            <p:cNvSpPr txBox="1"/>
            <p:nvPr/>
          </p:nvSpPr>
          <p:spPr>
            <a:xfrm>
              <a:off x="9016812" y="3125391"/>
              <a:ext cx="1717179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noProof="0" dirty="0"/>
                <a:t>High stage compressor</a:t>
              </a:r>
            </a:p>
          </p:txBody>
        </p:sp>
        <p:sp>
          <p:nvSpPr>
            <p:cNvPr id="61" name="Arrow: Up 60">
              <a:extLst>
                <a:ext uri="{FF2B5EF4-FFF2-40B4-BE49-F238E27FC236}">
                  <a16:creationId xmlns:a16="http://schemas.microsoft.com/office/drawing/2014/main" id="{06831676-69E9-3A03-7669-E5F58956F8BA}"/>
                </a:ext>
              </a:extLst>
            </p:cNvPr>
            <p:cNvSpPr/>
            <p:nvPr/>
          </p:nvSpPr>
          <p:spPr>
            <a:xfrm>
              <a:off x="4801465" y="5280660"/>
              <a:ext cx="403627" cy="545920"/>
            </a:xfrm>
            <a:prstGeom prst="up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62" name="Arrow: Up 61">
              <a:extLst>
                <a:ext uri="{FF2B5EF4-FFF2-40B4-BE49-F238E27FC236}">
                  <a16:creationId xmlns:a16="http://schemas.microsoft.com/office/drawing/2014/main" id="{E340BAAF-0FF7-7D10-38CC-A2981A9EF86A}"/>
                </a:ext>
              </a:extLst>
            </p:cNvPr>
            <p:cNvSpPr/>
            <p:nvPr/>
          </p:nvSpPr>
          <p:spPr>
            <a:xfrm>
              <a:off x="6186981" y="1277858"/>
              <a:ext cx="403627" cy="545920"/>
            </a:xfrm>
            <a:prstGeom prst="up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cxnSp>
          <p:nvCxnSpPr>
            <p:cNvPr id="36" name="Connector: Elbow 35">
              <a:extLst>
                <a:ext uri="{FF2B5EF4-FFF2-40B4-BE49-F238E27FC236}">
                  <a16:creationId xmlns:a16="http://schemas.microsoft.com/office/drawing/2014/main" id="{3B350BC5-9515-CF20-D40B-BDA212BF3B6B}"/>
                </a:ext>
              </a:extLst>
            </p:cNvPr>
            <p:cNvCxnSpPr>
              <a:cxnSpLocks/>
              <a:stCxn id="9" idx="0"/>
              <a:endCxn id="58" idx="3"/>
            </p:cNvCxnSpPr>
            <p:nvPr/>
          </p:nvCxnSpPr>
          <p:spPr>
            <a:xfrm rot="5400000">
              <a:off x="8269708" y="3143455"/>
              <a:ext cx="707350" cy="628691"/>
            </a:xfrm>
            <a:prstGeom prst="bentConnector2">
              <a:avLst/>
            </a:prstGeom>
            <a:ln>
              <a:solidFill>
                <a:srgbClr val="0077E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>
            <a:extLst>
              <a:ext uri="{FF2B5EF4-FFF2-40B4-BE49-F238E27FC236}">
                <a16:creationId xmlns:a16="http://schemas.microsoft.com/office/drawing/2014/main" id="{C361EE6E-73BB-DBA8-50ED-13C198B34D7D}"/>
              </a:ext>
            </a:extLst>
          </p:cNvPr>
          <p:cNvSpPr txBox="1"/>
          <p:nvPr/>
        </p:nvSpPr>
        <p:spPr>
          <a:xfrm>
            <a:off x="360000" y="1800000"/>
            <a:ext cx="5113518" cy="348242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is system is a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lso known as a multistage system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Operates by compressing refrigerant in two or more stages using separate compressors or cylinder groups (in one compressor)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n intercooler (heat exchanger) is used to improve efficiency in the compression stage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Industrial applications requiring very low temperatures (-40</a:t>
            </a:r>
            <a:r>
              <a:rPr lang="en-GB" baseline="30000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C).</a:t>
            </a:r>
            <a:endParaRPr lang="en-GB" noProof="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554308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1_Default Design">
  <a:themeElements>
    <a:clrScheme name="Custom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FC4421"/>
      </a:accent2>
      <a:accent3>
        <a:srgbClr val="FFFFFF"/>
      </a:accent3>
      <a:accent4>
        <a:srgbClr val="000000"/>
      </a:accent4>
      <a:accent5>
        <a:srgbClr val="DAEDEF"/>
      </a:accent5>
      <a:accent6>
        <a:srgbClr val="FC4421"/>
      </a:accent6>
      <a:hlink>
        <a:srgbClr val="FC4421"/>
      </a:hlink>
      <a:folHlink>
        <a:srgbClr val="FC4421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B563CFC-CD60-4224-AB25-9DCADAE5E69D}" vid="{1152999A-4C62-4532-9CB6-CBBF7EC6714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1e15224-84b2-4570-bdea-a67bb94d0921" xsi:nil="true"/>
    <lcf76f155ced4ddcb4097134ff3c332f xmlns="7c04300a-231c-4281-9146-a98f6f4a7aff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D05C0E7E0E414EB79F81A23986EA6A" ma:contentTypeVersion="11" ma:contentTypeDescription="Create a new document." ma:contentTypeScope="" ma:versionID="832205e32a907e2b901827440804e3f3">
  <xsd:schema xmlns:xsd="http://www.w3.org/2001/XMLSchema" xmlns:xs="http://www.w3.org/2001/XMLSchema" xmlns:p="http://schemas.microsoft.com/office/2006/metadata/properties" xmlns:ns2="7c04300a-231c-4281-9146-a98f6f4a7aff" xmlns:ns3="01e15224-84b2-4570-bdea-a67bb94d0921" targetNamespace="http://schemas.microsoft.com/office/2006/metadata/properties" ma:root="true" ma:fieldsID="c22a215f315dbc2c33a9704aefd3c278" ns2:_="" ns3:_="">
    <xsd:import namespace="7c04300a-231c-4281-9146-a98f6f4a7aff"/>
    <xsd:import namespace="01e15224-84b2-4570-bdea-a67bb94d092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4300a-231c-4281-9146-a98f6f4a7a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lcf76f155ced4ddcb4097134ff3c332f" ma:index="14" nillable="true" ma:taxonomy="true" ma:internalName="lcf76f155ced4ddcb4097134ff3c332f" ma:taxonomyFieldName="MediaServiceImageTags" ma:displayName="Image Tags" ma:readOnly="false" ma:fieldId="{5cf76f15-5ced-4ddc-b409-7134ff3c332f}" ma:taxonomyMulti="true" ma:sspId="fd004107-dac0-45af-83fb-11757b2c839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e15224-84b2-4570-bdea-a67bb94d0921" elementFormDefault="qualified">
    <xsd:import namespace="http://schemas.microsoft.com/office/2006/documentManagement/types"/>
    <xsd:import namespace="http://schemas.microsoft.com/office/infopath/2007/PartnerControls"/>
    <xsd:element name="TaxCatchAll" ma:index="15" nillable="true" ma:displayName="Taxonomy Catch All Column" ma:hidden="true" ma:list="{b8a52c73-49a1-4329-875b-4831fc8e3540}" ma:internalName="TaxCatchAll" ma:showField="CatchAllData" ma:web="01e15224-84b2-4570-bdea-a67bb94d09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5041F6D-BBDE-4B15-9860-57A05AB8973C}">
  <ds:schemaRefs>
    <ds:schemaRef ds:uri="01e15224-84b2-4570-bdea-a67bb94d0921"/>
    <ds:schemaRef ds:uri="http://schemas.microsoft.com/office/infopath/2007/PartnerControls"/>
    <ds:schemaRef ds:uri="http://purl.org/dc/dcmitype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7c04300a-231c-4281-9146-a98f6f4a7aff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F7D282AF-3624-45B9-804D-F764465AEF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643288-1614-4242-85CA-883AE889A34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c04300a-231c-4281-9146-a98f6f4a7aff"/>
    <ds:schemaRef ds:uri="01e15224-84b2-4570-bdea-a67bb94d09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cdb5124c-a56e-47e1-8444-7a6f9085be98}" enabled="1" method="Standard" siteId="{0b26221c-c008-47b1-94c7-58a0b89761cc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T Levels Powerpoint Template</Template>
  <TotalTime>2875</TotalTime>
  <Words>1274</Words>
  <Application>Microsoft Office PowerPoint</Application>
  <PresentationFormat>Custom</PresentationFormat>
  <Paragraphs>192</Paragraphs>
  <Slides>19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ＭＳ Ｐゴシック</vt:lpstr>
      <vt:lpstr>Aptos</vt:lpstr>
      <vt:lpstr>Arial</vt:lpstr>
      <vt:lpstr>inherit</vt:lpstr>
      <vt:lpstr>Lucida Grande</vt:lpstr>
      <vt:lpstr>1_Default Design</vt:lpstr>
      <vt:lpstr>Visio</vt:lpstr>
      <vt:lpstr>PowerPoint Presentation</vt:lpstr>
      <vt:lpstr>Introduction</vt:lpstr>
      <vt:lpstr>Objectives</vt:lpstr>
      <vt:lpstr>Full flooded evaporator</vt:lpstr>
      <vt:lpstr>Full flooded evaporator </vt:lpstr>
      <vt:lpstr>Pump overfeed</vt:lpstr>
      <vt:lpstr>Pump overfeed</vt:lpstr>
      <vt:lpstr>Cascade cooling system</vt:lpstr>
      <vt:lpstr>Compound system</vt:lpstr>
      <vt:lpstr>Compound system </vt:lpstr>
      <vt:lpstr>Booster system </vt:lpstr>
      <vt:lpstr>Trans-critical cooling</vt:lpstr>
      <vt:lpstr>Trans-critical cooling</vt:lpstr>
      <vt:lpstr>Trans-critical cooling</vt:lpstr>
      <vt:lpstr>Blast freezing</vt:lpstr>
      <vt:lpstr>Cold storage</vt:lpstr>
      <vt:lpstr>Chill storage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k Thirlwell</dc:creator>
  <cp:lastModifiedBy>Williams, Sian</cp:lastModifiedBy>
  <cp:revision>35</cp:revision>
  <dcterms:created xsi:type="dcterms:W3CDTF">2025-04-15T10:44:23Z</dcterms:created>
  <dcterms:modified xsi:type="dcterms:W3CDTF">2026-03-27T08:40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3666724-00ca-41b5-b6fa-015eacb44368_Enabled">
    <vt:lpwstr>true</vt:lpwstr>
  </property>
  <property fmtid="{D5CDD505-2E9C-101B-9397-08002B2CF9AE}" pid="3" name="MSIP_Label_a3666724-00ca-41b5-b6fa-015eacb44368_SetDate">
    <vt:lpwstr>2025-04-10T10:14:23Z</vt:lpwstr>
  </property>
  <property fmtid="{D5CDD505-2E9C-101B-9397-08002B2CF9AE}" pid="4" name="MSIP_Label_a3666724-00ca-41b5-b6fa-015eacb44368_Method">
    <vt:lpwstr>Privileged</vt:lpwstr>
  </property>
  <property fmtid="{D5CDD505-2E9C-101B-9397-08002B2CF9AE}" pid="5" name="MSIP_Label_a3666724-00ca-41b5-b6fa-015eacb44368_Name">
    <vt:lpwstr>Internal</vt:lpwstr>
  </property>
  <property fmtid="{D5CDD505-2E9C-101B-9397-08002B2CF9AE}" pid="6" name="MSIP_Label_a3666724-00ca-41b5-b6fa-015eacb44368_SiteId">
    <vt:lpwstr>b6d3492e-0aa1-4a60-840d-b706a96e670d</vt:lpwstr>
  </property>
  <property fmtid="{D5CDD505-2E9C-101B-9397-08002B2CF9AE}" pid="7" name="MSIP_Label_a3666724-00ca-41b5-b6fa-015eacb44368_ActionId">
    <vt:lpwstr>e858918b-4881-4444-b984-9dbe2495d330</vt:lpwstr>
  </property>
  <property fmtid="{D5CDD505-2E9C-101B-9397-08002B2CF9AE}" pid="8" name="MSIP_Label_a3666724-00ca-41b5-b6fa-015eacb44368_ContentBits">
    <vt:lpwstr>1</vt:lpwstr>
  </property>
  <property fmtid="{D5CDD505-2E9C-101B-9397-08002B2CF9AE}" pid="9" name="MSIP_Label_a3666724-00ca-41b5-b6fa-015eacb44368_Tag">
    <vt:lpwstr>10, 0, 1, 1</vt:lpwstr>
  </property>
  <property fmtid="{D5CDD505-2E9C-101B-9397-08002B2CF9AE}" pid="10" name="ClassificationContentMarkingHeaderLocations">
    <vt:lpwstr>1_Default Design:4</vt:lpwstr>
  </property>
  <property fmtid="{D5CDD505-2E9C-101B-9397-08002B2CF9AE}" pid="11" name="ClassificationContentMarkingHeaderText">
    <vt:lpwstr>MEWNOL - INTERNAL</vt:lpwstr>
  </property>
  <property fmtid="{D5CDD505-2E9C-101B-9397-08002B2CF9AE}" pid="12" name="ContentTypeId">
    <vt:lpwstr>0x010100CDD05C0E7E0E414EB79F81A23986EA6A</vt:lpwstr>
  </property>
  <property fmtid="{D5CDD505-2E9C-101B-9397-08002B2CF9AE}" pid="13" name="MediaServiceImageTags">
    <vt:lpwstr/>
  </property>
</Properties>
</file>